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4A80BC93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  <w:rPr>
          <w:rFonts w:hint="eastAsia"/>
        </w:rPr>
      </w:pPr>
    </w:p>
    <w:p w14:paraId="47CF2ED1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7243D27A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2EEE8842" w14:textId="77777777" w:rsidR="00495BB7" w:rsidRDefault="00495BB7" w:rsidP="00495BB7">
      <w:pPr>
        <w:spacing w:before="156"/>
      </w:pPr>
    </w:p>
    <w:p w14:paraId="0FEE2239" w14:textId="77777777" w:rsidR="00495BB7" w:rsidRDefault="00495BB7" w:rsidP="00495BB7">
      <w:pPr>
        <w:spacing w:before="156"/>
      </w:pPr>
    </w:p>
    <w:p w14:paraId="3DA39ACE" w14:textId="77777777" w:rsidR="00495BB7" w:rsidRDefault="00495BB7" w:rsidP="00495BB7">
      <w:pPr>
        <w:spacing w:before="156"/>
      </w:pPr>
    </w:p>
    <w:p w14:paraId="4876B038" w14:textId="77777777" w:rsidR="00495BB7" w:rsidRDefault="00495BB7" w:rsidP="00BC7221">
      <w:pPr>
        <w:spacing w:before="156"/>
        <w:ind w:firstLine="1558"/>
        <w:rPr>
          <w:rFonts w:ascii="黑体" w:eastAsia="黑体" w:hAnsi="黑体"/>
          <w:b/>
          <w:sz w:val="72"/>
          <w:szCs w:val="72"/>
        </w:rPr>
      </w:pPr>
    </w:p>
    <w:p w14:paraId="0C5336F4" w14:textId="77777777" w:rsidR="00495BB7" w:rsidRDefault="00495BB7" w:rsidP="00BC7221">
      <w:pPr>
        <w:spacing w:before="156"/>
        <w:ind w:firstLine="1558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定向流量</w:t>
      </w:r>
    </w:p>
    <w:p w14:paraId="6F6FE39D" w14:textId="77777777" w:rsidR="00495BB7" w:rsidRPr="00CA2864" w:rsidRDefault="00495BB7" w:rsidP="00BC7221">
      <w:pPr>
        <w:spacing w:before="156"/>
        <w:ind w:firstLine="1558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服务接口规范</w:t>
      </w:r>
    </w:p>
    <w:p w14:paraId="327BE7FC" w14:textId="77777777" w:rsidR="00495BB7" w:rsidRDefault="00480432" w:rsidP="00495BB7">
      <w:pPr>
        <w:spacing w:before="156"/>
      </w:pPr>
      <w:r>
        <w:rPr>
          <w:noProof/>
        </w:rPr>
        <w:pict w14:anchorId="0844F325">
          <v:line id="直线连接符 2" o:spid="_x0000_s1026" style="position:absolute;left:0;text-align:left;z-index:251660288;visibility:visible;mso-wrap-distance-top:-1emu;mso-wrap-distance-bottom:-1emu;mso-width-relative:margin;mso-height-relative:margin" from="-12.45pt,13.6pt" to="441.1pt,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 strokecolor="#c5e0b3 [1305]" strokeweight=".25pt">
            <v:shadow on="t" opacity="24903f" origin=",.5" offset="0,20000emu"/>
          </v:line>
        </w:pict>
      </w:r>
    </w:p>
    <w:p w14:paraId="567F8264" w14:textId="77777777" w:rsidR="00495BB7" w:rsidRDefault="00480432" w:rsidP="00495BB7">
      <w:pPr>
        <w:spacing w:before="156"/>
      </w:pPr>
      <w:r>
        <w:rPr>
          <w:noProof/>
        </w:rPr>
        <w:pict w14:anchorId="58308C82">
          <v:shapetype id="_x0000_t202" coordsize="21600,21600" o:spt="202" path="m0,0l0,21600,21600,21600,21600,0xe">
            <v:stroke joinstyle="miter"/>
            <v:path gradientshapeok="t" o:connecttype="rect"/>
          </v:shapetype>
          <v:shape id="文本框 3" o:spid="_x0000_s1027" type="#_x0000_t202" style="position:absolute;left:0;text-align:left;margin-left:2in;margin-top:8pt;width:175.5pt;height:40pt;z-index:251661312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 filled="f" stroked="f">
            <v:path arrowok="t"/>
            <v:textbox>
              <w:txbxContent>
                <w:p w14:paraId="2B287775" w14:textId="77777777" w:rsidR="00B75679" w:rsidRPr="002633F5" w:rsidRDefault="00B75679" w:rsidP="001B04DE">
                  <w:pPr>
                    <w:spacing w:before="156"/>
                    <w:ind w:firstLine="800"/>
                    <w:rPr>
                      <w:rFonts w:ascii="黑体" w:eastAsia="黑体" w:hAnsi="黑体"/>
                      <w:sz w:val="40"/>
                      <w:szCs w:val="40"/>
                    </w:rPr>
                  </w:pPr>
                  <w:r w:rsidRPr="002633F5">
                    <w:rPr>
                      <w:rFonts w:ascii="黑体" w:eastAsia="黑体" w:hAnsi="黑体" w:hint="eastAsia"/>
                      <w:sz w:val="40"/>
                      <w:szCs w:val="40"/>
                    </w:rPr>
                    <w:t>版本号：</w:t>
                  </w:r>
                  <w:r>
                    <w:rPr>
                      <w:rFonts w:ascii="黑体" w:eastAsia="黑体" w:hAnsi="黑体" w:hint="eastAsia"/>
                      <w:sz w:val="40"/>
                      <w:szCs w:val="40"/>
                    </w:rPr>
                    <w:t>1.0.0</w:t>
                  </w:r>
                </w:p>
              </w:txbxContent>
            </v:textbox>
            <w10:wrap type="square"/>
          </v:shape>
        </w:pict>
      </w:r>
    </w:p>
    <w:p w14:paraId="74BA19FB" w14:textId="77777777" w:rsidR="00495BB7" w:rsidRDefault="00495BB7" w:rsidP="00495BB7">
      <w:pPr>
        <w:spacing w:before="156"/>
      </w:pPr>
    </w:p>
    <w:p w14:paraId="2283A25A" w14:textId="77777777" w:rsidR="00495BB7" w:rsidRDefault="00495BB7" w:rsidP="00495BB7">
      <w:pPr>
        <w:spacing w:before="156"/>
      </w:pPr>
    </w:p>
    <w:p w14:paraId="2EF82D64" w14:textId="77777777" w:rsidR="00495BB7" w:rsidRDefault="00495BB7" w:rsidP="00495BB7">
      <w:pPr>
        <w:spacing w:before="156"/>
      </w:pPr>
    </w:p>
    <w:p w14:paraId="01F20EE1" w14:textId="77777777" w:rsidR="00495BB7" w:rsidRDefault="00495BB7" w:rsidP="00495BB7">
      <w:pPr>
        <w:spacing w:before="156"/>
      </w:pPr>
    </w:p>
    <w:p w14:paraId="3E316E08" w14:textId="77777777" w:rsidR="00495BB7" w:rsidRDefault="00495BB7" w:rsidP="00495BB7">
      <w:pPr>
        <w:spacing w:before="156"/>
      </w:pPr>
    </w:p>
    <w:p w14:paraId="09570DC4" w14:textId="77777777" w:rsidR="00495BB7" w:rsidRDefault="00495BB7" w:rsidP="00495BB7">
      <w:pPr>
        <w:spacing w:before="156"/>
      </w:pPr>
    </w:p>
    <w:p w14:paraId="6BB7CF0C" w14:textId="77777777" w:rsidR="00495BB7" w:rsidRDefault="00495BB7" w:rsidP="00495BB7">
      <w:pPr>
        <w:spacing w:before="156"/>
      </w:pPr>
    </w:p>
    <w:p w14:paraId="058EFE11" w14:textId="77777777" w:rsidR="00495BB7" w:rsidRDefault="00495BB7" w:rsidP="00495BB7">
      <w:pPr>
        <w:spacing w:before="156"/>
      </w:pPr>
    </w:p>
    <w:p w14:paraId="59B58BA5" w14:textId="77777777" w:rsidR="00495BB7" w:rsidRDefault="00495BB7" w:rsidP="00495BB7">
      <w:pPr>
        <w:spacing w:before="156"/>
      </w:pPr>
    </w:p>
    <w:p w14:paraId="24BB1EFF" w14:textId="77777777" w:rsidR="00495BB7" w:rsidRDefault="00495BB7" w:rsidP="00495BB7">
      <w:pPr>
        <w:spacing w:before="156"/>
      </w:pPr>
    </w:p>
    <w:p w14:paraId="39A0DF40" w14:textId="77777777" w:rsidR="00495BB7" w:rsidRDefault="00495BB7" w:rsidP="00495BB7">
      <w:pPr>
        <w:spacing w:before="156"/>
        <w:jc w:val="center"/>
      </w:pPr>
      <w:r>
        <w:rPr>
          <w:rFonts w:hint="eastAsia"/>
        </w:rPr>
        <w:t>沃邮箱版权所有</w:t>
      </w:r>
    </w:p>
    <w:p w14:paraId="6BA16015" w14:textId="77777777" w:rsidR="00495BB7" w:rsidRDefault="00495BB7" w:rsidP="00495BB7">
      <w:pPr>
        <w:spacing w:before="156"/>
        <w:jc w:val="center"/>
      </w:pPr>
    </w:p>
    <w:p w14:paraId="28EFEA8F" w14:textId="77777777" w:rsidR="00495BB7" w:rsidRDefault="00495BB7" w:rsidP="00495BB7">
      <w:pPr>
        <w:spacing w:before="156"/>
        <w:jc w:val="center"/>
        <w:sectPr w:rsidR="00495BB7" w:rsidSect="00F70411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7063D34" w14:textId="77777777" w:rsidR="00345C83" w:rsidRPr="00495BB7" w:rsidRDefault="00345C83" w:rsidP="00BC7221">
      <w:pPr>
        <w:widowControl/>
        <w:autoSpaceDE w:val="0"/>
        <w:autoSpaceDN w:val="0"/>
        <w:spacing w:before="120"/>
        <w:ind w:firstLine="649"/>
        <w:jc w:val="right"/>
        <w:textAlignment w:val="bottom"/>
        <w:rPr>
          <w:rFonts w:ascii="Symbol" w:hAnsi="Symbol"/>
          <w:b/>
          <w:sz w:val="30"/>
        </w:rPr>
      </w:pPr>
    </w:p>
    <w:p w14:paraId="6566B1C8" w14:textId="77777777" w:rsidR="00E461BF" w:rsidRDefault="00E461BF" w:rsidP="00E461BF">
      <w:pPr>
        <w:pStyle w:val="af7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eastAsia="黑体" w:hint="eastAsia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405"/>
        <w:gridCol w:w="3969"/>
        <w:gridCol w:w="2120"/>
      </w:tblGrid>
      <w:tr w:rsidR="00E461BF" w14:paraId="3A8EB4BB" w14:textId="77777777" w:rsidTr="00EE17BC">
        <w:tc>
          <w:tcPr>
            <w:tcW w:w="2405" w:type="dxa"/>
            <w:shd w:val="clear" w:color="auto" w:fill="BFBFBF" w:themeFill="background1" w:themeFillShade="BF"/>
          </w:tcPr>
          <w:p w14:paraId="2FBF20D8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14:paraId="525BDA7B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FBFBF" w:themeFill="background1" w:themeFillShade="BF"/>
          </w:tcPr>
          <w:p w14:paraId="28D97C9F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时间</w:t>
            </w:r>
          </w:p>
        </w:tc>
      </w:tr>
      <w:tr w:rsidR="0087476E" w14:paraId="1CF01C71" w14:textId="77777777" w:rsidTr="00EE17BC">
        <w:tc>
          <w:tcPr>
            <w:tcW w:w="2405" w:type="dxa"/>
          </w:tcPr>
          <w:p w14:paraId="0FB84307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AF015E5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5784CE6D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2B5B156B" w14:textId="77777777" w:rsidTr="00EE17BC">
        <w:tc>
          <w:tcPr>
            <w:tcW w:w="2405" w:type="dxa"/>
          </w:tcPr>
          <w:p w14:paraId="427FE3A8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F4D7E3F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1AF1050A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50EC43CB" w14:textId="77777777" w:rsidTr="00EE17BC">
        <w:tc>
          <w:tcPr>
            <w:tcW w:w="2405" w:type="dxa"/>
          </w:tcPr>
          <w:p w14:paraId="605179F8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0C0FF9A" w14:textId="77777777" w:rsidR="00E461BF" w:rsidRPr="00A5622A" w:rsidRDefault="00E461BF" w:rsidP="00AA18B5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771A8EFC" w14:textId="77777777" w:rsidR="00E461BF" w:rsidRPr="00AA18B5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AA18B5" w14:paraId="51E7F5BD" w14:textId="77777777" w:rsidTr="00EE17BC">
        <w:tc>
          <w:tcPr>
            <w:tcW w:w="2405" w:type="dxa"/>
          </w:tcPr>
          <w:p w14:paraId="12F1B278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5D585266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205E04B9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65F58D54" w14:textId="77777777" w:rsidTr="00EE17BC">
        <w:tc>
          <w:tcPr>
            <w:tcW w:w="2405" w:type="dxa"/>
          </w:tcPr>
          <w:p w14:paraId="4ACB26E8" w14:textId="77777777" w:rsidR="000E24D7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6EA0648D" w14:textId="77777777" w:rsidR="000E24D7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1A3E6000" w14:textId="77777777" w:rsidR="000E24D7" w:rsidRPr="00A87066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28E2CF0B" w14:textId="77777777" w:rsidTr="00EE17BC">
        <w:tc>
          <w:tcPr>
            <w:tcW w:w="2405" w:type="dxa"/>
          </w:tcPr>
          <w:p w14:paraId="183BCB9A" w14:textId="77777777" w:rsidR="000E24D7" w:rsidRPr="00A5622A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48FE7EA1" w14:textId="77777777" w:rsidR="000E24D7" w:rsidRPr="00A5622A" w:rsidRDefault="000E24D7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664CBC5B" w14:textId="77777777" w:rsidR="000E24D7" w:rsidRPr="00A5622A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7F93D8BA" w14:textId="77777777" w:rsidTr="00EE17BC">
        <w:tc>
          <w:tcPr>
            <w:tcW w:w="2405" w:type="dxa"/>
          </w:tcPr>
          <w:p w14:paraId="202DA6A0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125E027F" w14:textId="77777777" w:rsidR="0074374E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3B9288B8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7DE4C87E" w14:textId="77777777" w:rsidTr="00EE17BC">
        <w:tc>
          <w:tcPr>
            <w:tcW w:w="2405" w:type="dxa"/>
          </w:tcPr>
          <w:p w14:paraId="65EE4843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01571360" w14:textId="77777777" w:rsidR="0074374E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048F05F9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1F69FAC5" w14:textId="77777777" w:rsidTr="00EE17BC">
        <w:tc>
          <w:tcPr>
            <w:tcW w:w="2405" w:type="dxa"/>
          </w:tcPr>
          <w:p w14:paraId="4CEC8776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91593DC" w14:textId="77777777" w:rsidR="0074374E" w:rsidRPr="003B0D66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3BD6182B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</w:tbl>
    <w:p w14:paraId="3FC6268B" w14:textId="77777777" w:rsidR="00E461BF" w:rsidRDefault="00E461BF" w:rsidP="00E461BF">
      <w:pPr>
        <w:pStyle w:val="af7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 w:rsidR="00E461BF" w:rsidSect="006E311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7" w:h="16840" w:code="9"/>
          <w:pgMar w:top="1701" w:right="1418" w:bottom="1418" w:left="1985" w:header="1134" w:footer="851" w:gutter="0"/>
          <w:pgNumType w:fmt="lowerRoman"/>
          <w:cols w:space="720"/>
        </w:sectPr>
      </w:pPr>
    </w:p>
    <w:p w14:paraId="2FC16735" w14:textId="77777777" w:rsidR="00E461BF" w:rsidRPr="003B2F4C" w:rsidRDefault="00E461BF" w:rsidP="00345C83">
      <w:pPr>
        <w:pStyle w:val="af7"/>
        <w:widowControl/>
        <w:autoSpaceDE w:val="0"/>
        <w:autoSpaceDN w:val="0"/>
        <w:ind w:right="140"/>
        <w:jc w:val="left"/>
        <w:textAlignment w:val="bottom"/>
      </w:pPr>
    </w:p>
    <w:p w14:paraId="29A12563" w14:textId="77777777" w:rsidR="00D14C3D" w:rsidRDefault="00D14C3D" w:rsidP="00863368">
      <w:pPr>
        <w:pStyle w:val="TOC"/>
        <w:jc w:val="center"/>
      </w:pPr>
      <w:r>
        <w:rPr>
          <w:lang w:val="zh-CN"/>
        </w:rPr>
        <w:t>目录</w:t>
      </w:r>
    </w:p>
    <w:p w14:paraId="2624053B" w14:textId="77777777" w:rsidR="0002310D" w:rsidRDefault="00ED730E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 w:rsidR="00D14C3D">
        <w:instrText xml:space="preserve"> TOC \o "1-3" \h \z \u </w:instrText>
      </w:r>
      <w:r>
        <w:fldChar w:fldCharType="separate"/>
      </w:r>
      <w:hyperlink w:anchor="_Toc486424555" w:history="1">
        <w:r w:rsidR="0002310D" w:rsidRPr="00712785">
          <w:rPr>
            <w:rStyle w:val="a9"/>
          </w:rPr>
          <w:t>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平台概述</w:t>
        </w:r>
        <w:r w:rsidR="0002310D">
          <w:rPr>
            <w:webHidden/>
          </w:rPr>
          <w:tab/>
        </w:r>
        <w:r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2310D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4EE98019" w14:textId="77777777" w:rsidR="0002310D" w:rsidRDefault="00480432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56" w:history="1">
        <w:r w:rsidR="0002310D" w:rsidRPr="00712785">
          <w:rPr>
            <w:rStyle w:val="a9"/>
          </w:rPr>
          <w:t>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定位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6EE42CD9" w14:textId="77777777" w:rsidR="0002310D" w:rsidRDefault="00480432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7" w:history="1">
        <w:r w:rsidR="0002310D" w:rsidRPr="00712785">
          <w:rPr>
            <w:rStyle w:val="a9"/>
          </w:rPr>
          <w:t>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入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42998501" w14:textId="77777777" w:rsidR="0002310D" w:rsidRDefault="00480432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8" w:history="1">
        <w:r w:rsidR="0002310D" w:rsidRPr="00712785">
          <w:rPr>
            <w:rStyle w:val="a9"/>
          </w:rPr>
          <w:t>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签名规则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16906117" w14:textId="77777777" w:rsidR="0002310D" w:rsidRDefault="00480432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9" w:history="1">
        <w:r w:rsidR="0002310D" w:rsidRPr="00712785">
          <w:rPr>
            <w:rStyle w:val="a9"/>
          </w:rPr>
          <w:t>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服务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3BE96E25" w14:textId="77777777" w:rsidR="0002310D" w:rsidRDefault="00480432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0" w:history="1">
        <w:r w:rsidR="0002310D" w:rsidRPr="00712785">
          <w:rPr>
            <w:rStyle w:val="a9"/>
          </w:rPr>
          <w:t>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鉴权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05336387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1" w:history="1">
        <w:r w:rsidR="0002310D" w:rsidRPr="00712785">
          <w:rPr>
            <w:rStyle w:val="a9"/>
          </w:rPr>
          <w:t>4.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1F7DDC9B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2" w:history="1">
        <w:r w:rsidR="0002310D" w:rsidRPr="00712785">
          <w:rPr>
            <w:rStyle w:val="a9"/>
          </w:rPr>
          <w:t>4.1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3A84E061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3" w:history="1">
        <w:r w:rsidR="0002310D" w:rsidRPr="00712785">
          <w:rPr>
            <w:rStyle w:val="a9"/>
          </w:rPr>
          <w:t>4.1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16A0BA50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4" w:history="1">
        <w:r w:rsidR="0002310D" w:rsidRPr="00712785">
          <w:rPr>
            <w:rStyle w:val="a9"/>
          </w:rPr>
          <w:t>4.1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2F185712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5" w:history="1">
        <w:r w:rsidR="0002310D" w:rsidRPr="00712785">
          <w:rPr>
            <w:rStyle w:val="a9"/>
          </w:rPr>
          <w:t>4.1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53D1165E" w14:textId="77777777" w:rsidR="0002310D" w:rsidRDefault="00480432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6" w:history="1">
        <w:r w:rsidR="0002310D" w:rsidRPr="00712785">
          <w:rPr>
            <w:rStyle w:val="a9"/>
          </w:rPr>
          <w:t>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订购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17540345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7" w:history="1">
        <w:r w:rsidR="0002310D" w:rsidRPr="00712785">
          <w:rPr>
            <w:rStyle w:val="a9"/>
          </w:rPr>
          <w:t>4.2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0D0E2FDB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8" w:history="1">
        <w:r w:rsidR="0002310D" w:rsidRPr="00712785">
          <w:rPr>
            <w:rStyle w:val="a9"/>
          </w:rPr>
          <w:t>4.2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7</w:t>
        </w:r>
        <w:r w:rsidR="00ED730E">
          <w:rPr>
            <w:webHidden/>
          </w:rPr>
          <w:fldChar w:fldCharType="end"/>
        </w:r>
      </w:hyperlink>
    </w:p>
    <w:p w14:paraId="744EAA77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9" w:history="1">
        <w:r w:rsidR="0002310D" w:rsidRPr="00712785">
          <w:rPr>
            <w:rStyle w:val="a9"/>
          </w:rPr>
          <w:t>4.2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ED730E">
          <w:rPr>
            <w:webHidden/>
          </w:rPr>
          <w:fldChar w:fldCharType="end"/>
        </w:r>
      </w:hyperlink>
    </w:p>
    <w:p w14:paraId="08EE8322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0" w:history="1">
        <w:r w:rsidR="0002310D" w:rsidRPr="00712785">
          <w:rPr>
            <w:rStyle w:val="a9"/>
          </w:rPr>
          <w:t>4.2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ED730E">
          <w:rPr>
            <w:webHidden/>
          </w:rPr>
          <w:fldChar w:fldCharType="end"/>
        </w:r>
      </w:hyperlink>
    </w:p>
    <w:p w14:paraId="4129520B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1" w:history="1">
        <w:r w:rsidR="0002310D" w:rsidRPr="00712785">
          <w:rPr>
            <w:rStyle w:val="a9"/>
          </w:rPr>
          <w:t>4.2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693D4DA7" w14:textId="77777777" w:rsidR="0002310D" w:rsidRDefault="00480432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2" w:history="1">
        <w:r w:rsidR="0002310D" w:rsidRPr="00712785">
          <w:rPr>
            <w:rStyle w:val="a9"/>
          </w:rPr>
          <w:t>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退订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6FD901D1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3" w:history="1">
        <w:r w:rsidR="0002310D" w:rsidRPr="00712785">
          <w:rPr>
            <w:rStyle w:val="a9"/>
          </w:rPr>
          <w:t>4.3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73279C51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4" w:history="1">
        <w:r w:rsidR="0002310D" w:rsidRPr="00712785">
          <w:rPr>
            <w:rStyle w:val="a9"/>
          </w:rPr>
          <w:t>4.3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0</w:t>
        </w:r>
        <w:r w:rsidR="00ED730E">
          <w:rPr>
            <w:webHidden/>
          </w:rPr>
          <w:fldChar w:fldCharType="end"/>
        </w:r>
      </w:hyperlink>
    </w:p>
    <w:p w14:paraId="51A4D71F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5" w:history="1">
        <w:r w:rsidR="0002310D" w:rsidRPr="00712785">
          <w:rPr>
            <w:rStyle w:val="a9"/>
          </w:rPr>
          <w:t>4.3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ED730E">
          <w:rPr>
            <w:webHidden/>
          </w:rPr>
          <w:fldChar w:fldCharType="end"/>
        </w:r>
      </w:hyperlink>
    </w:p>
    <w:p w14:paraId="3BDD984E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6" w:history="1">
        <w:r w:rsidR="0002310D" w:rsidRPr="00712785">
          <w:rPr>
            <w:rStyle w:val="a9"/>
          </w:rPr>
          <w:t>4.3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ED730E">
          <w:rPr>
            <w:webHidden/>
          </w:rPr>
          <w:fldChar w:fldCharType="end"/>
        </w:r>
      </w:hyperlink>
    </w:p>
    <w:p w14:paraId="3F28AC39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7" w:history="1">
        <w:r w:rsidR="0002310D" w:rsidRPr="00712785">
          <w:rPr>
            <w:rStyle w:val="a9"/>
          </w:rPr>
          <w:t>4.3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1663CFEA" w14:textId="77777777" w:rsidR="0002310D" w:rsidRDefault="00480432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8" w:history="1">
        <w:r w:rsidR="0002310D" w:rsidRPr="00712785">
          <w:rPr>
            <w:rStyle w:val="a9"/>
          </w:rPr>
          <w:t>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查询订购状态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0E2C093F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9" w:history="1">
        <w:r w:rsidR="0002310D" w:rsidRPr="00712785">
          <w:rPr>
            <w:rStyle w:val="a9"/>
          </w:rPr>
          <w:t>4.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4A6B6311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0" w:history="1">
        <w:r w:rsidR="0002310D" w:rsidRPr="00712785">
          <w:rPr>
            <w:rStyle w:val="a9"/>
          </w:rPr>
          <w:t>4.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3</w:t>
        </w:r>
        <w:r w:rsidR="00ED730E">
          <w:rPr>
            <w:webHidden/>
          </w:rPr>
          <w:fldChar w:fldCharType="end"/>
        </w:r>
      </w:hyperlink>
    </w:p>
    <w:p w14:paraId="14C47153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1" w:history="1">
        <w:r w:rsidR="0002310D" w:rsidRPr="00712785">
          <w:rPr>
            <w:rStyle w:val="a9"/>
          </w:rPr>
          <w:t>4.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ED730E">
          <w:rPr>
            <w:webHidden/>
          </w:rPr>
          <w:fldChar w:fldCharType="end"/>
        </w:r>
      </w:hyperlink>
    </w:p>
    <w:p w14:paraId="4F3C3114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2" w:history="1">
        <w:r w:rsidR="0002310D" w:rsidRPr="00712785">
          <w:rPr>
            <w:rStyle w:val="a9"/>
          </w:rPr>
          <w:t>4.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ED730E">
          <w:rPr>
            <w:webHidden/>
          </w:rPr>
          <w:fldChar w:fldCharType="end"/>
        </w:r>
      </w:hyperlink>
    </w:p>
    <w:p w14:paraId="5333A162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3" w:history="1">
        <w:r w:rsidR="0002310D" w:rsidRPr="00712785">
          <w:rPr>
            <w:rStyle w:val="a9"/>
          </w:rPr>
          <w:t>4.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7EC313A0" w14:textId="77777777" w:rsidR="0002310D" w:rsidRDefault="00480432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4" w:history="1">
        <w:r w:rsidR="0002310D" w:rsidRPr="00712785">
          <w:rPr>
            <w:rStyle w:val="a9"/>
          </w:rPr>
          <w:t>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获取验证码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1CD4D7F7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5" w:history="1">
        <w:r w:rsidR="0002310D" w:rsidRPr="00712785">
          <w:rPr>
            <w:rStyle w:val="a9"/>
          </w:rPr>
          <w:t>4.5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2C6DD581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6" w:history="1">
        <w:r w:rsidR="0002310D" w:rsidRPr="00712785">
          <w:rPr>
            <w:rStyle w:val="a9"/>
          </w:rPr>
          <w:t>4.5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ED730E">
          <w:rPr>
            <w:webHidden/>
          </w:rPr>
          <w:fldChar w:fldCharType="end"/>
        </w:r>
      </w:hyperlink>
    </w:p>
    <w:p w14:paraId="0CA4873D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7" w:history="1">
        <w:r w:rsidR="0002310D" w:rsidRPr="00712785">
          <w:rPr>
            <w:rStyle w:val="a9"/>
          </w:rPr>
          <w:t>4.5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ED730E">
          <w:rPr>
            <w:webHidden/>
          </w:rPr>
          <w:fldChar w:fldCharType="end"/>
        </w:r>
      </w:hyperlink>
    </w:p>
    <w:p w14:paraId="1EE4ECAE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8" w:history="1">
        <w:r w:rsidR="0002310D" w:rsidRPr="00712785">
          <w:rPr>
            <w:rStyle w:val="a9"/>
          </w:rPr>
          <w:t>4.5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F58878E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9" w:history="1">
        <w:r w:rsidR="0002310D" w:rsidRPr="00712785">
          <w:rPr>
            <w:rStyle w:val="a9"/>
          </w:rPr>
          <w:t>4.5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12554335" w14:textId="77777777" w:rsidR="0002310D" w:rsidRDefault="00480432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0" w:history="1">
        <w:r w:rsidR="0002310D" w:rsidRPr="00712785">
          <w:rPr>
            <w:rStyle w:val="a9"/>
          </w:rPr>
          <w:t>4.6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支付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6BFFFBF4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1" w:history="1">
        <w:r w:rsidR="0002310D" w:rsidRPr="00712785">
          <w:rPr>
            <w:rStyle w:val="a9"/>
          </w:rPr>
          <w:t>4.6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5671A637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2" w:history="1">
        <w:r w:rsidR="0002310D" w:rsidRPr="00712785">
          <w:rPr>
            <w:rStyle w:val="a9"/>
          </w:rPr>
          <w:t>4.6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61027F71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3" w:history="1">
        <w:r w:rsidR="0002310D" w:rsidRPr="00712785">
          <w:rPr>
            <w:rStyle w:val="a9"/>
          </w:rPr>
          <w:t>4.6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37E00EBB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4" w:history="1">
        <w:r w:rsidR="0002310D" w:rsidRPr="00712785">
          <w:rPr>
            <w:rStyle w:val="a9"/>
          </w:rPr>
          <w:t>4.6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29A1FF5D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5" w:history="1">
        <w:r w:rsidR="0002310D" w:rsidRPr="00712785">
          <w:rPr>
            <w:rStyle w:val="a9"/>
          </w:rPr>
          <w:t>4.6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6CE6E0C" w14:textId="77777777" w:rsidR="0002310D" w:rsidRDefault="00480432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6" w:history="1">
        <w:r w:rsidR="0002310D" w:rsidRPr="00712785">
          <w:rPr>
            <w:rStyle w:val="a9"/>
          </w:rPr>
          <w:t>4.7 XX</w:t>
        </w:r>
        <w:r w:rsidR="0002310D" w:rsidRPr="00712785">
          <w:rPr>
            <w:rStyle w:val="a9"/>
            <w:rFonts w:hint="eastAsia"/>
          </w:rPr>
          <w:t>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7860A556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7" w:history="1">
        <w:r w:rsidR="0002310D" w:rsidRPr="00712785">
          <w:rPr>
            <w:rStyle w:val="a9"/>
          </w:rPr>
          <w:t>4.7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2EB3D26C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8" w:history="1">
        <w:r w:rsidR="0002310D" w:rsidRPr="00712785">
          <w:rPr>
            <w:rStyle w:val="a9"/>
          </w:rPr>
          <w:t>4.7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39C4E94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9" w:history="1">
        <w:r w:rsidR="0002310D" w:rsidRPr="00712785">
          <w:rPr>
            <w:rStyle w:val="a9"/>
          </w:rPr>
          <w:t>4.7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E7F5955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0" w:history="1">
        <w:r w:rsidR="0002310D" w:rsidRPr="00712785">
          <w:rPr>
            <w:rStyle w:val="a9"/>
          </w:rPr>
          <w:t>4.7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692FC5A" w14:textId="77777777" w:rsidR="0002310D" w:rsidRDefault="00480432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1" w:history="1">
        <w:r w:rsidR="0002310D" w:rsidRPr="00712785">
          <w:rPr>
            <w:rStyle w:val="a9"/>
          </w:rPr>
          <w:t>4.7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FE7E6CE" w14:textId="77777777" w:rsidR="00D14C3D" w:rsidRDefault="00ED730E" w:rsidP="00BC7221">
      <w:pPr>
        <w:spacing w:before="120"/>
        <w:ind w:firstLine="519"/>
      </w:pPr>
      <w:r>
        <w:rPr>
          <w:b/>
          <w:bCs/>
          <w:lang w:val="zh-CN"/>
        </w:rPr>
        <w:fldChar w:fldCharType="end"/>
      </w:r>
    </w:p>
    <w:p w14:paraId="5E8E4C11" w14:textId="77777777" w:rsidR="00B771B9" w:rsidRDefault="00B771B9" w:rsidP="00B553EF">
      <w:pPr>
        <w:pStyle w:val="21"/>
        <w:spacing w:before="120"/>
        <w:ind w:leftChars="0" w:left="0" w:firstLineChars="0" w:firstLine="0"/>
      </w:pPr>
    </w:p>
    <w:p w14:paraId="14092336" w14:textId="77777777" w:rsidR="00B771B9" w:rsidRDefault="00B771B9" w:rsidP="00B553EF">
      <w:pPr>
        <w:spacing w:before="120"/>
        <w:ind w:firstLineChars="0" w:firstLine="0"/>
      </w:pPr>
    </w:p>
    <w:p w14:paraId="3D988BD6" w14:textId="77777777" w:rsidR="00631DEF" w:rsidRDefault="00490681" w:rsidP="00BC7221">
      <w:pPr>
        <w:pStyle w:val="105"/>
        <w:ind w:firstLine="305"/>
      </w:pPr>
      <w:bookmarkStart w:id="0" w:name="_Toc486424555"/>
      <w:r>
        <w:rPr>
          <w:rFonts w:hint="eastAsia"/>
        </w:rPr>
        <w:lastRenderedPageBreak/>
        <w:t>平台</w:t>
      </w:r>
      <w:r>
        <w:t>概述</w:t>
      </w:r>
      <w:bookmarkEnd w:id="0"/>
    </w:p>
    <w:p w14:paraId="20395395" w14:textId="77777777" w:rsidR="00FF0536" w:rsidRDefault="00FF0536" w:rsidP="0037107B">
      <w:pPr>
        <w:spacing w:before="120"/>
      </w:pPr>
      <w:r>
        <w:rPr>
          <w:rFonts w:hint="eastAsia"/>
        </w:rPr>
        <w:t>待补充</w:t>
      </w:r>
    </w:p>
    <w:p w14:paraId="52482F81" w14:textId="77777777" w:rsidR="0056208D" w:rsidRDefault="00A21828" w:rsidP="00BC7221">
      <w:pPr>
        <w:pStyle w:val="105"/>
        <w:ind w:firstLine="305"/>
      </w:pPr>
      <w:r>
        <w:rPr>
          <w:rFonts w:hint="eastAsia"/>
        </w:rPr>
        <w:t>平台接入</w:t>
      </w:r>
    </w:p>
    <w:p w14:paraId="3653406E" w14:textId="77777777" w:rsidR="002646F8" w:rsidRDefault="002646F8" w:rsidP="002646F8">
      <w:pPr>
        <w:pStyle w:val="2"/>
      </w:pPr>
      <w:r>
        <w:rPr>
          <w:rFonts w:hint="eastAsia"/>
        </w:rPr>
        <w:t>接入说明</w:t>
      </w:r>
    </w:p>
    <w:p w14:paraId="32DB8A43" w14:textId="77777777" w:rsidR="002646F8" w:rsidRDefault="002646F8" w:rsidP="002646F8">
      <w:pPr>
        <w:spacing w:before="120" w:line="360" w:lineRule="auto"/>
      </w:pPr>
      <w:r>
        <w:rPr>
          <w:rFonts w:hint="eastAsia"/>
        </w:rPr>
        <w:t>企业接入后，流量银行运营人员为企业开通合作渠道，并分配</w:t>
      </w:r>
      <w:proofErr w:type="spellStart"/>
      <w:r>
        <w:rPr>
          <w:rFonts w:hint="eastAsia"/>
        </w:rPr>
        <w:t>pertner</w:t>
      </w:r>
      <w:r>
        <w:t>Code</w:t>
      </w:r>
      <w:proofErr w:type="spellEnd"/>
      <w:r>
        <w:rPr>
          <w:rFonts w:hint="eastAsia"/>
        </w:rPr>
        <w:t>，</w:t>
      </w:r>
      <w:proofErr w:type="spellStart"/>
      <w:r>
        <w:t>appkey</w:t>
      </w:r>
      <w:proofErr w:type="spellEnd"/>
      <w:r>
        <w:rPr>
          <w:rFonts w:hint="eastAsia"/>
        </w:rPr>
        <w:t>及</w:t>
      </w:r>
      <w:proofErr w:type="spellStart"/>
      <w:r>
        <w:t>appsecret</w:t>
      </w:r>
      <w:proofErr w:type="spellEnd"/>
      <w:r>
        <w:rPr>
          <w:rFonts w:hint="eastAsia"/>
        </w:rPr>
        <w:t>给企业。</w:t>
      </w:r>
    </w:p>
    <w:p w14:paraId="2B53FF10" w14:textId="77777777" w:rsidR="002646F8" w:rsidRDefault="002646F8" w:rsidP="002646F8">
      <w:pPr>
        <w:pStyle w:val="2"/>
      </w:pPr>
      <w:r>
        <w:rPr>
          <w:rFonts w:hint="eastAsia"/>
        </w:rPr>
        <w:t>核心流程</w:t>
      </w:r>
    </w:p>
    <w:p w14:paraId="506CD0AB" w14:textId="77777777" w:rsidR="002646F8" w:rsidRDefault="002646F8" w:rsidP="002646F8">
      <w:pPr>
        <w:pStyle w:val="3"/>
      </w:pPr>
      <w:r>
        <w:rPr>
          <w:rFonts w:hint="eastAsia"/>
        </w:rPr>
        <w:t>订购</w:t>
      </w:r>
    </w:p>
    <w:p w14:paraId="798E1160" w14:textId="77777777" w:rsidR="002646F8" w:rsidRPr="00543E74" w:rsidRDefault="002646F8" w:rsidP="002646F8">
      <w:pPr>
        <w:spacing w:before="120"/>
      </w:pPr>
      <w:r>
        <w:object w:dxaOrig="9915" w:dyaOrig="12564" w14:anchorId="598B4E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pt;height:538pt" o:ole="">
            <v:imagedata r:id="rId21" o:title=""/>
          </v:shape>
          <o:OLEObject Type="Embed" ProgID="Visio.Drawing.11" ShapeID="_x0000_i1025" DrawAspect="Content" ObjectID="_1434111259" r:id="rId22"/>
        </w:object>
      </w:r>
    </w:p>
    <w:p w14:paraId="5A3D873C" w14:textId="77777777" w:rsidR="002646F8" w:rsidRDefault="002646F8" w:rsidP="002646F8">
      <w:pPr>
        <w:pStyle w:val="3"/>
      </w:pPr>
      <w:r>
        <w:rPr>
          <w:rFonts w:hint="eastAsia"/>
        </w:rPr>
        <w:t>退订</w:t>
      </w:r>
    </w:p>
    <w:p w14:paraId="0579F047" w14:textId="77777777" w:rsidR="002646F8" w:rsidRPr="00543E74" w:rsidRDefault="002646F8" w:rsidP="002646F8">
      <w:pPr>
        <w:spacing w:before="120"/>
      </w:pPr>
      <w:r>
        <w:object w:dxaOrig="7425" w:dyaOrig="5801" w14:anchorId="505597C3">
          <v:shape id="_x0000_i1026" type="#_x0000_t75" style="width:371pt;height:290pt" o:ole="">
            <v:imagedata r:id="rId23" o:title=""/>
          </v:shape>
          <o:OLEObject Type="Embed" ProgID="Visio.Drawing.11" ShapeID="_x0000_i1026" DrawAspect="Content" ObjectID="_1434111260" r:id="rId24"/>
        </w:object>
      </w:r>
    </w:p>
    <w:p w14:paraId="3203815A" w14:textId="77777777" w:rsidR="002646F8" w:rsidRDefault="002646F8" w:rsidP="002646F8">
      <w:pPr>
        <w:spacing w:before="120" w:line="360" w:lineRule="auto"/>
      </w:pPr>
    </w:p>
    <w:p w14:paraId="4B861DF4" w14:textId="77777777" w:rsidR="002646F8" w:rsidRDefault="002646F8" w:rsidP="00BC7221">
      <w:pPr>
        <w:pStyle w:val="105"/>
        <w:ind w:firstLine="305"/>
      </w:pPr>
      <w:r>
        <w:rPr>
          <w:rFonts w:hint="eastAsia"/>
        </w:rPr>
        <w:t>鉴权和签名</w:t>
      </w:r>
    </w:p>
    <w:p w14:paraId="733805AF" w14:textId="77777777" w:rsidR="002646F8" w:rsidRDefault="002646F8" w:rsidP="002646F8">
      <w:pPr>
        <w:pStyle w:val="3"/>
        <w:numPr>
          <w:ilvl w:val="2"/>
          <w:numId w:val="2"/>
        </w:numPr>
      </w:pPr>
      <w:r>
        <w:rPr>
          <w:rFonts w:hint="eastAsia"/>
        </w:rPr>
        <w:t>鉴权</w:t>
      </w:r>
    </w:p>
    <w:p w14:paraId="473F07EE" w14:textId="77777777" w:rsidR="002646F8" w:rsidRDefault="002646F8" w:rsidP="002646F8">
      <w:pPr>
        <w:spacing w:before="120"/>
      </w:pPr>
      <w:r w:rsidRPr="005F1F26">
        <w:t>为了保证数据在通信时的安全性，我们可以采用</w:t>
      </w:r>
      <w:r>
        <w:rPr>
          <w:rFonts w:hint="eastAsia"/>
        </w:rPr>
        <w:t>秘钥</w:t>
      </w:r>
      <w:r w:rsidRPr="005F1F26">
        <w:t>+</w:t>
      </w:r>
      <w:r w:rsidRPr="005F1F26">
        <w:t>参数签名的方式来进行相关验证。</w:t>
      </w:r>
    </w:p>
    <w:p w14:paraId="58200AF4" w14:textId="77777777" w:rsidR="002646F8" w:rsidRPr="005F1F26" w:rsidRDefault="002646F8" w:rsidP="002646F8">
      <w:pPr>
        <w:pStyle w:val="ad"/>
        <w:numPr>
          <w:ilvl w:val="0"/>
          <w:numId w:val="49"/>
        </w:numPr>
        <w:spacing w:before="120"/>
        <w:ind w:firstLineChars="0"/>
      </w:pPr>
      <w:r w:rsidRPr="005F1F26">
        <w:t>请求来源</w:t>
      </w:r>
      <w:r w:rsidRPr="005F1F26">
        <w:t>(</w:t>
      </w:r>
      <w:r w:rsidRPr="005F1F26">
        <w:t>身份</w:t>
      </w:r>
      <w:r w:rsidRPr="005F1F26">
        <w:t>)</w:t>
      </w:r>
      <w:r>
        <w:t>是否合法</w:t>
      </w:r>
      <w:r>
        <w:rPr>
          <w:rFonts w:hint="eastAsia"/>
        </w:rPr>
        <w:t>；</w:t>
      </w:r>
    </w:p>
    <w:p w14:paraId="60511625" w14:textId="77777777" w:rsidR="002646F8" w:rsidRPr="005F1F26" w:rsidRDefault="002646F8" w:rsidP="002646F8">
      <w:pPr>
        <w:pStyle w:val="ad"/>
        <w:numPr>
          <w:ilvl w:val="0"/>
          <w:numId w:val="49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 w14:paraId="21CB6BAD" w14:textId="77777777" w:rsidR="002646F8" w:rsidRPr="005F1F26" w:rsidRDefault="002646F8" w:rsidP="002646F8">
      <w:pPr>
        <w:pStyle w:val="ad"/>
        <w:numPr>
          <w:ilvl w:val="0"/>
          <w:numId w:val="49"/>
        </w:numPr>
        <w:spacing w:before="120"/>
        <w:ind w:firstLineChars="0"/>
      </w:pPr>
      <w:r w:rsidRPr="005F1F26">
        <w:t>请求的唯一性</w:t>
      </w:r>
      <w:r w:rsidRPr="005F1F26">
        <w:t>(</w:t>
      </w:r>
      <w:r w:rsidRPr="005F1F26">
        <w:t>不可复制</w:t>
      </w:r>
      <w:r w:rsidRPr="005F1F26">
        <w:t>)</w:t>
      </w:r>
      <w:r w:rsidRPr="005F1F26">
        <w:t>，防止请求被恶意攻击</w:t>
      </w:r>
      <w:r>
        <w:rPr>
          <w:rFonts w:hint="eastAsia"/>
        </w:rPr>
        <w:t>。</w:t>
      </w:r>
    </w:p>
    <w:p w14:paraId="13EE8459" w14:textId="77777777" w:rsidR="002646F8" w:rsidRDefault="002646F8" w:rsidP="002646F8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 w:rsidRPr="005F1F26">
        <w:t>整个过程中</w:t>
      </w:r>
      <w:r>
        <w:rPr>
          <w:rFonts w:hint="eastAsia"/>
        </w:rPr>
        <w:t>秘钥</w:t>
      </w:r>
      <w:r>
        <w:t>不参与通信，</w:t>
      </w:r>
      <w:r>
        <w:rPr>
          <w:rFonts w:hint="eastAsia"/>
        </w:rPr>
        <w:t>所以</w:t>
      </w:r>
      <w:r w:rsidRPr="005F1F26">
        <w:t>请求就不会被伪造。</w:t>
      </w:r>
      <w:r>
        <w:rPr>
          <w:rFonts w:hint="eastAsia"/>
        </w:rPr>
        <w:t>所以需要各合作伙伴保管好分配的秘钥</w:t>
      </w:r>
      <w:r>
        <w:t>不泄露</w:t>
      </w:r>
      <w:r>
        <w:rPr>
          <w:rFonts w:hint="eastAsia"/>
        </w:rPr>
        <w:t>。</w:t>
      </w:r>
    </w:p>
    <w:p w14:paraId="4057FC29" w14:textId="77777777" w:rsidR="002646F8" w:rsidRPr="005F1F26" w:rsidRDefault="002646F8" w:rsidP="002646F8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 w:rsidRPr="005F1F26">
        <w:t>通过</w:t>
      </w:r>
      <w:r w:rsidRPr="005F1F26">
        <w:t>timestamp</w:t>
      </w:r>
      <w:r w:rsidRPr="005F1F26">
        <w:t>时间戳用来验证请求是否过期，这样就算被人拿走完整的请求链接也是无效的。</w:t>
      </w:r>
    </w:p>
    <w:p w14:paraId="0A7182B8" w14:textId="77777777" w:rsidR="002646F8" w:rsidRDefault="002646F8" w:rsidP="002646F8">
      <w:pPr>
        <w:widowControl/>
        <w:shd w:val="clear" w:color="auto" w:fill="FFFFFF"/>
        <w:adjustRightInd/>
        <w:spacing w:beforeLines="0" w:line="390" w:lineRule="atLeast"/>
        <w:ind w:firstLineChars="0" w:firstLine="460"/>
        <w:jc w:val="left"/>
        <w:textAlignment w:val="auto"/>
      </w:pPr>
      <w:r w:rsidRPr="005F1F26">
        <w:t>Sign</w:t>
      </w:r>
      <w:r w:rsidRPr="005F1F26">
        <w:t>签名的方式能够在一定程度上防止信息被篡改和伪造，保障通信的安全</w:t>
      </w:r>
      <w:r>
        <w:rPr>
          <w:rFonts w:hint="eastAsia"/>
        </w:rPr>
        <w:t>。</w:t>
      </w:r>
    </w:p>
    <w:p w14:paraId="3FB08DCF" w14:textId="77777777" w:rsidR="002646F8" w:rsidRDefault="002646F8" w:rsidP="002646F8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签名规则</w:t>
      </w:r>
    </w:p>
    <w:p w14:paraId="733D042E" w14:textId="77777777" w:rsidR="002646F8" w:rsidRDefault="002646F8" w:rsidP="002646F8">
      <w:pPr>
        <w:pStyle w:val="ad"/>
        <w:numPr>
          <w:ilvl w:val="2"/>
          <w:numId w:val="50"/>
        </w:numPr>
        <w:spacing w:before="120"/>
        <w:ind w:firstLineChars="0"/>
      </w:pPr>
      <w:r>
        <w:rPr>
          <w:rFonts w:hint="eastAsia"/>
        </w:rPr>
        <w:t>所有请求参数（通用参数</w:t>
      </w:r>
      <w:r>
        <w:rPr>
          <w:rFonts w:hint="eastAsia"/>
        </w:rPr>
        <w:t>+</w:t>
      </w:r>
      <w:r>
        <w:rPr>
          <w:rFonts w:hint="eastAsia"/>
        </w:rPr>
        <w:t>服务请求参数）进行签名；</w:t>
      </w:r>
    </w:p>
    <w:p w14:paraId="06D64B94" w14:textId="77777777" w:rsidR="002646F8" w:rsidRPr="00FD603F" w:rsidRDefault="002646F8" w:rsidP="002646F8">
      <w:pPr>
        <w:pStyle w:val="ad"/>
        <w:numPr>
          <w:ilvl w:val="2"/>
          <w:numId w:val="50"/>
        </w:numPr>
        <w:spacing w:before="120" w:line="360" w:lineRule="auto"/>
        <w:ind w:firstLineChars="0"/>
        <w:rPr>
          <w:rFonts w:asciiTheme="minorEastAsia" w:hAnsiTheme="minorEastAsia"/>
        </w:rPr>
      </w:pPr>
      <w:r w:rsidRPr="00FD603F">
        <w:rPr>
          <w:rFonts w:asciiTheme="minorEastAsia" w:hAnsiTheme="minorEastAsia" w:hint="eastAsia"/>
        </w:rPr>
        <w:t>请求参数名按字母顺序排序 加上参数值（中间的等号不要），最后加上秘钥APPSECRET来生成MD5；</w:t>
      </w:r>
    </w:p>
    <w:p w14:paraId="661E31C6" w14:textId="77777777"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举例：</w:t>
      </w:r>
    </w:p>
    <w:p w14:paraId="2F685DEF" w14:textId="77777777" w:rsidR="002646F8" w:rsidRPr="003C3120" w:rsidRDefault="002646F8" w:rsidP="003C3120">
      <w:pPr>
        <w:spacing w:before="120" w:line="360" w:lineRule="auto"/>
      </w:pPr>
      <w:r w:rsidRPr="003C3120">
        <w:t>为企业分配的信息：</w:t>
      </w:r>
    </w:p>
    <w:p w14:paraId="51E86DF8" w14:textId="77777777" w:rsidR="002646F8" w:rsidRPr="003C3120" w:rsidRDefault="002646F8" w:rsidP="002646F8">
      <w:pPr>
        <w:spacing w:before="120" w:line="360" w:lineRule="auto"/>
      </w:pPr>
      <w:r w:rsidRPr="003C3120">
        <w:rPr>
          <w:rFonts w:hint="eastAsia"/>
        </w:rPr>
        <w:tab/>
      </w:r>
      <w:proofErr w:type="spellStart"/>
      <w:r w:rsidRPr="003C3120">
        <w:rPr>
          <w:rFonts w:hint="eastAsia"/>
        </w:rPr>
        <w:t>pertnerCode</w:t>
      </w:r>
      <w:proofErr w:type="spellEnd"/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14:paraId="5CCF9C42" w14:textId="77777777" w:rsidR="002646F8" w:rsidRDefault="002646F8" w:rsidP="002646F8">
      <w:pPr>
        <w:spacing w:before="120" w:line="360" w:lineRule="auto"/>
      </w:pPr>
      <w:r w:rsidRPr="003C3120">
        <w:rPr>
          <w:rFonts w:hint="eastAsia"/>
        </w:rPr>
        <w:tab/>
      </w:r>
      <w:proofErr w:type="spellStart"/>
      <w:proofErr w:type="gramStart"/>
      <w:r>
        <w:t>appkey</w:t>
      </w:r>
      <w:proofErr w:type="spellEnd"/>
      <w:proofErr w:type="gramEnd"/>
      <w:r>
        <w:rPr>
          <w:rFonts w:hint="eastAsia"/>
        </w:rPr>
        <w:t>:    XXXXXXXX</w:t>
      </w:r>
    </w:p>
    <w:p w14:paraId="23AA6FA9" w14:textId="77777777" w:rsidR="002646F8" w:rsidRPr="003C3120" w:rsidRDefault="002646F8" w:rsidP="002646F8">
      <w:pPr>
        <w:spacing w:before="120" w:line="360" w:lineRule="auto"/>
      </w:pPr>
      <w:r>
        <w:t xml:space="preserve">   </w:t>
      </w:r>
      <w:proofErr w:type="spellStart"/>
      <w:proofErr w:type="gramStart"/>
      <w:r>
        <w:t>appsecret</w:t>
      </w:r>
      <w:proofErr w:type="spellEnd"/>
      <w:proofErr w:type="gramEnd"/>
      <w:r>
        <w:rPr>
          <w:rFonts w:hint="eastAsia"/>
        </w:rPr>
        <w:t>:  2352fdgsgdf</w:t>
      </w:r>
      <w:r w:rsidRPr="003C3120">
        <w:t>^skdlsgjst</w:t>
      </w:r>
    </w:p>
    <w:p w14:paraId="5C8A7E82" w14:textId="77777777"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调用时的通用参数</w:t>
      </w:r>
      <w:r w:rsidR="003C3120">
        <w:rPr>
          <w:rFonts w:hint="eastAsia"/>
        </w:rPr>
        <w:t>：</w:t>
      </w:r>
    </w:p>
    <w:p w14:paraId="48243271" w14:textId="77777777" w:rsidR="003C3120" w:rsidRPr="003C3120" w:rsidRDefault="003C3120" w:rsidP="003C3120">
      <w:pPr>
        <w:spacing w:before="120" w:line="360" w:lineRule="auto"/>
        <w:ind w:left="360"/>
      </w:pPr>
      <w:proofErr w:type="spellStart"/>
      <w:r w:rsidRPr="003C3120">
        <w:rPr>
          <w:rFonts w:hint="eastAsia"/>
        </w:rPr>
        <w:t>pertnerCode</w:t>
      </w:r>
      <w:proofErr w:type="spellEnd"/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14:paraId="2FB00480" w14:textId="77777777" w:rsid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</w:r>
      <w:proofErr w:type="spellStart"/>
      <w:proofErr w:type="gramStart"/>
      <w:r>
        <w:t>appkey</w:t>
      </w:r>
      <w:proofErr w:type="spellEnd"/>
      <w:proofErr w:type="gramEnd"/>
      <w:r>
        <w:rPr>
          <w:rFonts w:hint="eastAsia"/>
        </w:rPr>
        <w:t>:    XXXXXXXX</w:t>
      </w:r>
    </w:p>
    <w:p w14:paraId="0EA9681D" w14:textId="77777777" w:rsidR="002646F8" w:rsidRDefault="002646F8" w:rsidP="002646F8">
      <w:pPr>
        <w:spacing w:before="120" w:line="360" w:lineRule="auto"/>
      </w:pPr>
      <w:r>
        <w:t xml:space="preserve">   </w:t>
      </w:r>
      <w:r>
        <w:rPr>
          <w:rFonts w:hint="eastAsia"/>
        </w:rPr>
        <w:t>timestamp(</w:t>
      </w:r>
      <w:r>
        <w:rPr>
          <w:rFonts w:hint="eastAsia"/>
        </w:rPr>
        <w:t>时间戳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20170621164100</w:t>
      </w:r>
    </w:p>
    <w:p w14:paraId="140BCA33" w14:textId="77777777" w:rsidR="002646F8" w:rsidRPr="003C3120" w:rsidRDefault="003C3120" w:rsidP="002646F8">
      <w:pPr>
        <w:spacing w:before="120" w:line="360" w:lineRule="auto"/>
      </w:pPr>
      <w:r w:rsidRPr="003C3120">
        <w:rPr>
          <w:rFonts w:hint="eastAsia"/>
        </w:rPr>
        <w:t>调用某服务参数</w:t>
      </w:r>
    </w:p>
    <w:p w14:paraId="2358B9B5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</w:r>
      <w:proofErr w:type="gramStart"/>
      <w:r w:rsidRPr="003C3120">
        <w:rPr>
          <w:rFonts w:hint="eastAsia"/>
        </w:rPr>
        <w:t>key1</w:t>
      </w:r>
      <w:proofErr w:type="gramEnd"/>
      <w:r w:rsidRPr="003C3120">
        <w:rPr>
          <w:rFonts w:hint="eastAsia"/>
        </w:rPr>
        <w:t>=v1;key2=v2;key1=v3;</w:t>
      </w:r>
    </w:p>
    <w:p w14:paraId="1DD90A8E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>最后生成的签名为：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以上所有参数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按参数名做排序（升序），按照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（参数名</w:t>
      </w:r>
      <w:r w:rsidRPr="003C3120">
        <w:rPr>
          <w:rFonts w:hint="eastAsia"/>
        </w:rPr>
        <w:t xml:space="preserve"> + </w:t>
      </w:r>
      <w:r w:rsidRPr="003C3120">
        <w:rPr>
          <w:rFonts w:hint="eastAsia"/>
        </w:rPr>
        <w:t>参数值）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的方式连接起来，两头加</w:t>
      </w:r>
      <w:proofErr w:type="spellStart"/>
      <w:r w:rsidRPr="003C3120">
        <w:rPr>
          <w:rFonts w:hint="eastAsia"/>
        </w:rPr>
        <w:t>appkey</w:t>
      </w:r>
      <w:proofErr w:type="spellEnd"/>
      <w:r w:rsidRPr="003C3120">
        <w:rPr>
          <w:rFonts w:hint="eastAsia"/>
        </w:rPr>
        <w:t>和</w:t>
      </w:r>
      <w:proofErr w:type="spellStart"/>
      <w:r w:rsidRPr="003C3120">
        <w:t>appsecret</w:t>
      </w:r>
      <w:proofErr w:type="spellEnd"/>
      <w:r w:rsidRPr="003C3120">
        <w:rPr>
          <w:rFonts w:hint="eastAsia"/>
        </w:rPr>
        <w:t>，做</w:t>
      </w:r>
      <w:r w:rsidRPr="003C3120">
        <w:rPr>
          <w:rFonts w:hint="eastAsia"/>
        </w:rPr>
        <w:t>MD5</w:t>
      </w:r>
      <w:r w:rsidRPr="003C3120">
        <w:rPr>
          <w:rFonts w:hint="eastAsia"/>
        </w:rPr>
        <w:t>运算，得到签名。</w:t>
      </w:r>
    </w:p>
    <w:p w14:paraId="2A76AD19" w14:textId="77777777" w:rsidR="003C3120" w:rsidRPr="003C3120" w:rsidRDefault="003C3120" w:rsidP="003C3120">
      <w:pPr>
        <w:spacing w:before="120" w:line="360" w:lineRule="auto"/>
      </w:pPr>
      <w:proofErr w:type="gramStart"/>
      <w:r w:rsidRPr="003C3120">
        <w:rPr>
          <w:rFonts w:hint="eastAsia"/>
        </w:rPr>
        <w:t>sign</w:t>
      </w:r>
      <w:proofErr w:type="gramEnd"/>
      <w:r w:rsidRPr="003C3120">
        <w:rPr>
          <w:rFonts w:hint="eastAsia"/>
        </w:rPr>
        <w:t>=MD55(</w:t>
      </w:r>
      <w:r>
        <w:t>appkey</w:t>
      </w:r>
      <w:r>
        <w:rPr>
          <w:rFonts w:hint="eastAsia"/>
        </w:rPr>
        <w:t>XXXXXXXX</w:t>
      </w:r>
      <w:r w:rsidRPr="003C3120">
        <w:rPr>
          <w:rFonts w:hint="eastAsia"/>
        </w:rPr>
        <w:t xml:space="preserve">key1v1key2v2key3v3pertnerCode 900000099000 </w:t>
      </w:r>
      <w:r>
        <w:rPr>
          <w:rFonts w:hint="eastAsia"/>
        </w:rPr>
        <w:t>timestamp201706211641002352fdgsgdf</w:t>
      </w:r>
      <w:r w:rsidRPr="003C3120">
        <w:t>^skdlsgjst</w:t>
      </w:r>
      <w:r w:rsidRPr="003C3120">
        <w:rPr>
          <w:rFonts w:hint="eastAsia"/>
        </w:rPr>
        <w:t>)</w:t>
      </w:r>
    </w:p>
    <w:p w14:paraId="25DB64CF" w14:textId="77777777" w:rsidR="003C3120" w:rsidRPr="003C3120" w:rsidRDefault="003C3120" w:rsidP="003C3120"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 w14:paraId="6CB73309" w14:textId="77777777" w:rsidR="003C3120" w:rsidRPr="003C3120" w:rsidRDefault="003C3120" w:rsidP="003C3120">
      <w:pPr>
        <w:spacing w:before="120" w:line="360" w:lineRule="auto"/>
      </w:pPr>
    </w:p>
    <w:p w14:paraId="4B2DD84E" w14:textId="77777777" w:rsidR="002646F8" w:rsidRPr="001945A0" w:rsidRDefault="002646F8" w:rsidP="003C3120">
      <w:pPr>
        <w:spacing w:before="120" w:line="360" w:lineRule="auto"/>
        <w:rPr>
          <w:rFonts w:ascii="宋体" w:hAnsi="宋体"/>
          <w:i/>
        </w:rPr>
      </w:pPr>
    </w:p>
    <w:p w14:paraId="38D001E0" w14:textId="77777777" w:rsidR="002646F8" w:rsidRDefault="002646F8" w:rsidP="002646F8">
      <w:pPr>
        <w:spacing w:before="120" w:line="360" w:lineRule="auto"/>
        <w:rPr>
          <w:rFonts w:asciiTheme="minorEastAsia" w:hAnsiTheme="minorEastAsia"/>
        </w:rPr>
      </w:pPr>
    </w:p>
    <w:p w14:paraId="1EE4CA8A" w14:textId="77777777" w:rsidR="002646F8" w:rsidRPr="006C545D" w:rsidRDefault="002646F8" w:rsidP="002646F8">
      <w:pPr>
        <w:spacing w:before="120"/>
      </w:pPr>
    </w:p>
    <w:p w14:paraId="4A3AD3A5" w14:textId="77777777" w:rsidR="002646F8" w:rsidRDefault="002646F8" w:rsidP="00F55EC2">
      <w:pPr>
        <w:pStyle w:val="3"/>
        <w:numPr>
          <w:ilvl w:val="2"/>
          <w:numId w:val="2"/>
        </w:numPr>
      </w:pPr>
      <w:r>
        <w:rPr>
          <w:rFonts w:hint="eastAsia"/>
        </w:rPr>
        <w:t>鉴权算法</w:t>
      </w:r>
    </w:p>
    <w:p w14:paraId="4DD62DAB" w14:textId="77777777" w:rsidR="00461F9C" w:rsidRPr="00461F9C" w:rsidRDefault="00DF3FEA" w:rsidP="00461F9C">
      <w:pPr>
        <w:spacing w:before="120"/>
      </w:pPr>
      <w:r>
        <w:rPr>
          <w:rFonts w:hint="eastAsia"/>
        </w:rPr>
        <w:t>代补充。</w:t>
      </w:r>
    </w:p>
    <w:p w14:paraId="2CA2D2F6" w14:textId="77777777" w:rsidR="00EC5D80" w:rsidRDefault="00EC5D80" w:rsidP="00BC7221">
      <w:pPr>
        <w:pStyle w:val="105"/>
        <w:ind w:firstLine="305"/>
      </w:pPr>
      <w:bookmarkStart w:id="1" w:name="_Toc486424559"/>
      <w:r>
        <w:rPr>
          <w:rFonts w:hint="eastAsia"/>
        </w:rPr>
        <w:t>服务</w:t>
      </w:r>
      <w:r w:rsidR="00FB61FD">
        <w:rPr>
          <w:rFonts w:hint="eastAsia"/>
        </w:rPr>
        <w:t>如何</w:t>
      </w:r>
      <w:r>
        <w:rPr>
          <w:rFonts w:hint="eastAsia"/>
        </w:rPr>
        <w:t>调用</w:t>
      </w:r>
    </w:p>
    <w:p w14:paraId="7D83F909" w14:textId="77777777" w:rsidR="00EC5D80" w:rsidRDefault="00EC5D80" w:rsidP="00EC5D80">
      <w:pPr>
        <w:pStyle w:val="2"/>
      </w:pPr>
      <w:r>
        <w:t>G</w:t>
      </w:r>
      <w:r>
        <w:rPr>
          <w:rFonts w:hint="eastAsia"/>
        </w:rPr>
        <w:t>et</w:t>
      </w:r>
      <w:r>
        <w:rPr>
          <w:rFonts w:hint="eastAsia"/>
        </w:rPr>
        <w:t>方式调用</w:t>
      </w:r>
    </w:p>
    <w:p w14:paraId="4AF5CE06" w14:textId="77777777" w:rsidR="00EC5D80" w:rsidRPr="00EC5D80" w:rsidRDefault="00EC5D80" w:rsidP="00EC5D80">
      <w:pPr>
        <w:spacing w:before="120"/>
      </w:pPr>
    </w:p>
    <w:p w14:paraId="52ED8A7B" w14:textId="77777777" w:rsidR="00EC5D80" w:rsidRDefault="00EC5D80" w:rsidP="00EC5D80">
      <w:pPr>
        <w:pStyle w:val="2"/>
      </w:pPr>
      <w:r>
        <w:t>P</w:t>
      </w:r>
      <w:r>
        <w:rPr>
          <w:rFonts w:hint="eastAsia"/>
        </w:rPr>
        <w:t>ost</w:t>
      </w:r>
      <w:r>
        <w:rPr>
          <w:rFonts w:hint="eastAsia"/>
        </w:rPr>
        <w:t>方式调用</w:t>
      </w:r>
    </w:p>
    <w:p w14:paraId="7DE66367" w14:textId="77777777" w:rsidR="00EC5D80" w:rsidRPr="00EC5D80" w:rsidRDefault="00EC5D80" w:rsidP="00EC5D80">
      <w:pPr>
        <w:spacing w:before="120"/>
      </w:pPr>
    </w:p>
    <w:p w14:paraId="0A8054A4" w14:textId="77777777" w:rsidR="00EC5D80" w:rsidRDefault="00EC5D80" w:rsidP="00EC5D80">
      <w:pPr>
        <w:pStyle w:val="2"/>
      </w:pPr>
      <w:r>
        <w:rPr>
          <w:rFonts w:hint="eastAsia"/>
        </w:rPr>
        <w:t>服务通用参数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260BF3" w:rsidRPr="00CB4EF6" w14:paraId="75E3FC03" w14:textId="77777777" w:rsidTr="006D5981">
        <w:trPr>
          <w:trHeight w:val="434"/>
        </w:trPr>
        <w:tc>
          <w:tcPr>
            <w:tcW w:w="1985" w:type="dxa"/>
            <w:shd w:val="clear" w:color="auto" w:fill="A6A6A6"/>
          </w:tcPr>
          <w:p w14:paraId="783BD28B" w14:textId="77777777" w:rsidR="00260BF3" w:rsidRPr="00CB4EF6" w:rsidRDefault="00260BF3" w:rsidP="006D5981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A091CD4" w14:textId="77777777" w:rsidR="00260BF3" w:rsidRPr="00CB4EF6" w:rsidRDefault="00260BF3" w:rsidP="006D5981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3AA3AE15" w14:textId="77777777" w:rsidR="00260BF3" w:rsidRPr="00CB4EF6" w:rsidRDefault="00260BF3" w:rsidP="006D5981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14:paraId="345A36E5" w14:textId="77777777" w:rsidR="00260BF3" w:rsidRPr="00CB4EF6" w:rsidRDefault="00260BF3" w:rsidP="006D5981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03F8ABD0" w14:textId="77777777" w:rsidR="00260BF3" w:rsidRPr="00CB4EF6" w:rsidRDefault="00260BF3" w:rsidP="006D5981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260BF3" w:rsidRPr="00CB4EF6" w14:paraId="6C218A6B" w14:textId="77777777" w:rsidTr="006D5981">
        <w:trPr>
          <w:trHeight w:val="419"/>
        </w:trPr>
        <w:tc>
          <w:tcPr>
            <w:tcW w:w="1985" w:type="dxa"/>
          </w:tcPr>
          <w:p w14:paraId="4647FACC" w14:textId="77777777" w:rsidR="00260BF3" w:rsidRDefault="00260BF3" w:rsidP="006D5981">
            <w:pPr>
              <w:pStyle w:val="afe"/>
              <w:ind w:right="48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</w:t>
            </w:r>
            <w:proofErr w:type="spellEnd"/>
          </w:p>
        </w:tc>
        <w:tc>
          <w:tcPr>
            <w:tcW w:w="1276" w:type="dxa"/>
          </w:tcPr>
          <w:p w14:paraId="526D39C0" w14:textId="77777777" w:rsidR="00260BF3" w:rsidRPr="00CB4EF6" w:rsidRDefault="00260BF3" w:rsidP="006D59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 w14:paraId="434D6C31" w14:textId="77777777" w:rsidR="00260BF3" w:rsidRPr="00CB4EF6" w:rsidRDefault="00260BF3" w:rsidP="006D59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C3C6DCB" w14:textId="77777777" w:rsidR="00260BF3" w:rsidRPr="00CB4EF6" w:rsidRDefault="00260BF3" w:rsidP="006D59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14:paraId="054CBDFF" w14:textId="77777777" w:rsidR="00260BF3" w:rsidRDefault="00260BF3" w:rsidP="006D5981">
            <w:pPr>
              <w:pStyle w:val="afe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 w:rsidR="00260BF3" w:rsidRPr="00CB4EF6" w14:paraId="548D92E6" w14:textId="77777777" w:rsidTr="006D5981">
        <w:trPr>
          <w:trHeight w:val="419"/>
        </w:trPr>
        <w:tc>
          <w:tcPr>
            <w:tcW w:w="1985" w:type="dxa"/>
          </w:tcPr>
          <w:p w14:paraId="5DC82035" w14:textId="77777777" w:rsidR="00260BF3" w:rsidRPr="00CB4EF6" w:rsidRDefault="00260BF3" w:rsidP="006D59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Key</w:t>
            </w:r>
            <w:proofErr w:type="spellEnd"/>
          </w:p>
        </w:tc>
        <w:tc>
          <w:tcPr>
            <w:tcW w:w="1276" w:type="dxa"/>
          </w:tcPr>
          <w:p w14:paraId="61887C79" w14:textId="77777777" w:rsidR="00260BF3" w:rsidRPr="00CB4EF6" w:rsidRDefault="00260BF3" w:rsidP="006D59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C1C2B63" w14:textId="77777777" w:rsidR="00260BF3" w:rsidRPr="00CB4EF6" w:rsidRDefault="00260BF3" w:rsidP="006D59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FB95159" w14:textId="77777777" w:rsidR="00260BF3" w:rsidRPr="00CB4EF6" w:rsidRDefault="00260BF3" w:rsidP="006D59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3372C21D" w14:textId="77777777" w:rsidR="00260BF3" w:rsidRPr="00CB4EF6" w:rsidRDefault="00260BF3" w:rsidP="006D59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 w:rsidR="00260BF3" w:rsidRPr="001C18E3" w14:paraId="60EF476D" w14:textId="77777777" w:rsidTr="006D5981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95C84" w14:textId="77777777" w:rsidR="00260BF3" w:rsidRPr="001C18E3" w:rsidRDefault="00260BF3" w:rsidP="006D5981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</w:t>
            </w: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meStamp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F216C" w14:textId="77777777" w:rsidR="00260BF3" w:rsidRPr="001C18E3" w:rsidRDefault="00260BF3" w:rsidP="006D5981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21488" w14:textId="77777777" w:rsidR="00260BF3" w:rsidRPr="001C18E3" w:rsidRDefault="00260BF3" w:rsidP="006D5981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A9F9E" w14:textId="77777777" w:rsidR="00260BF3" w:rsidRPr="001C18E3" w:rsidRDefault="00260BF3" w:rsidP="006D5981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A2DB1" w14:textId="77777777" w:rsidR="00260BF3" w:rsidRPr="001C18E3" w:rsidRDefault="00260BF3" w:rsidP="006D5981">
            <w:pPr>
              <w:pStyle w:val="afe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14:paraId="2007A91C" w14:textId="77777777" w:rsidR="00260BF3" w:rsidRPr="001C18E3" w:rsidRDefault="00260BF3" w:rsidP="006D5981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260BF3" w:rsidRPr="00CB4EF6" w14:paraId="7399EBD0" w14:textId="77777777" w:rsidTr="006D5981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3F989" w14:textId="77777777" w:rsidR="00260BF3" w:rsidRPr="00CB4EF6" w:rsidRDefault="00260BF3" w:rsidP="006D59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473FBD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appS</w:t>
            </w:r>
            <w:r w:rsidRPr="00473FBD">
              <w:rPr>
                <w:rFonts w:asciiTheme="minorEastAsia" w:eastAsiaTheme="minorEastAsia" w:hAnsiTheme="minorEastAsia" w:cs="宋体"/>
                <w:sz w:val="24"/>
                <w:lang w:bidi="hi-IN"/>
              </w:rPr>
              <w:t>ignatur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8EDEA" w14:textId="77777777" w:rsidR="00260BF3" w:rsidRPr="00CB4EF6" w:rsidRDefault="00260BF3" w:rsidP="006D59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BE81F" w14:textId="77777777" w:rsidR="00260BF3" w:rsidRPr="00CB4EF6" w:rsidRDefault="00260BF3" w:rsidP="006D59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4DD5B" w14:textId="77777777" w:rsidR="00260BF3" w:rsidRPr="00CB4EF6" w:rsidRDefault="00260BF3" w:rsidP="006D59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CBBB6" w14:textId="77777777" w:rsidR="00260BF3" w:rsidRPr="00260BF3" w:rsidRDefault="00260BF3" w:rsidP="006D5981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签名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值</w:t>
            </w:r>
          </w:p>
        </w:tc>
      </w:tr>
    </w:tbl>
    <w:p w14:paraId="72F87B54" w14:textId="77777777" w:rsidR="00EC5D80" w:rsidRDefault="000A4D36" w:rsidP="00BC7221">
      <w:pPr>
        <w:pStyle w:val="105"/>
        <w:ind w:firstLine="305"/>
      </w:pPr>
      <w:r>
        <w:rPr>
          <w:rFonts w:hint="eastAsia"/>
        </w:rPr>
        <w:t>服务接口</w:t>
      </w:r>
      <w:bookmarkEnd w:id="1"/>
    </w:p>
    <w:p w14:paraId="41A02D97" w14:textId="77777777" w:rsidR="00CD2746" w:rsidRDefault="00CD2746" w:rsidP="00CD2746">
      <w:pPr>
        <w:pStyle w:val="2"/>
      </w:pPr>
      <w:bookmarkStart w:id="2" w:name="_Toc443481652"/>
      <w:r>
        <w:rPr>
          <w:rFonts w:hint="eastAsia"/>
        </w:rPr>
        <w:t>查询可订购产品列表服务（待补充）</w:t>
      </w:r>
    </w:p>
    <w:p w14:paraId="3901DF3C" w14:textId="77777777" w:rsidR="00CD2746" w:rsidRDefault="00CD2746" w:rsidP="00CD2746">
      <w:pPr>
        <w:pStyle w:val="3"/>
      </w:pPr>
      <w:bookmarkStart w:id="3" w:name="_Toc48642456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"/>
      <w:bookmarkEnd w:id="3"/>
    </w:p>
    <w:p w14:paraId="17DDD16C" w14:textId="77777777" w:rsidR="000D2BD6" w:rsidRDefault="000D2BD6" w:rsidP="000D2BD6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33B7E0CB" w14:textId="77777777" w:rsidR="000D2BD6" w:rsidRDefault="000D2BD6" w:rsidP="000D2BD6">
      <w:pPr>
        <w:spacing w:before="120"/>
      </w:pPr>
      <w:r w:rsidRPr="004F5B28">
        <w:t>http</w:t>
      </w:r>
      <w:r>
        <w:t>s</w:t>
      </w:r>
      <w:r w:rsidRPr="004F5B28">
        <w:t>://&lt;url&gt;/&lt;path&gt;</w:t>
      </w:r>
      <w:r>
        <w:t>/</w:t>
      </w:r>
      <w:r>
        <w:rPr>
          <w:rFonts w:hint="eastAsia"/>
        </w:rPr>
        <w:t>order</w:t>
      </w:r>
    </w:p>
    <w:p w14:paraId="3037AD4E" w14:textId="77777777" w:rsidR="000D2BD6" w:rsidRDefault="000D2BD6" w:rsidP="000D2BD6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63004FD7" w14:textId="77777777" w:rsidR="000D2BD6" w:rsidRDefault="000D2BD6" w:rsidP="000D2BD6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1E03E863" w14:textId="77777777" w:rsidR="000D2BD6" w:rsidRDefault="000D2BD6" w:rsidP="000D2BD6">
      <w:pPr>
        <w:spacing w:before="120"/>
      </w:pPr>
      <w:r>
        <w:rPr>
          <w:rFonts w:hint="eastAsia"/>
        </w:rPr>
        <w:t>{</w:t>
      </w:r>
    </w:p>
    <w:p w14:paraId="16F6EC6B" w14:textId="77777777" w:rsidR="000D2BD6" w:rsidRDefault="000D2BD6" w:rsidP="000D2BD6">
      <w:pPr>
        <w:spacing w:before="120"/>
      </w:pPr>
      <w:r>
        <w:lastRenderedPageBreak/>
        <w:tab/>
        <w:t>“</w:t>
      </w:r>
      <w:proofErr w:type="spellStart"/>
      <w:r>
        <w:t>seq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合作伙伴唯一消息</w:t>
      </w:r>
      <w:r>
        <w:t>ID”</w:t>
      </w:r>
      <w:r>
        <w:rPr>
          <w:rFonts w:hint="eastAsia"/>
        </w:rPr>
        <w:t>,</w:t>
      </w:r>
    </w:p>
    <w:p w14:paraId="19D87F2B" w14:textId="77777777" w:rsidR="000D2BD6" w:rsidRPr="00513F49" w:rsidRDefault="000D2BD6" w:rsidP="000D2BD6">
      <w:pPr>
        <w:spacing w:before="120"/>
        <w:rPr>
          <w:lang w:val="en-US"/>
        </w:rPr>
      </w:pPr>
      <w:r>
        <w:rPr>
          <w:rFonts w:hint="eastAsia"/>
        </w:rPr>
        <w:tab/>
      </w:r>
      <w:r>
        <w:t>“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proofErr w:type="spellEnd"/>
      <w:r>
        <w:t>”</w:t>
      </w:r>
      <w:r>
        <w:rPr>
          <w:lang w:val="en-US"/>
        </w:rPr>
        <w:t>:”</w:t>
      </w:r>
      <w:r w:rsidRPr="00513F49">
        <w:rPr>
          <w:rFonts w:asciiTheme="minorEastAsia" w:eastAsiaTheme="minorEastAsia" w:hAnsiTheme="minorEastAsia"/>
          <w:snapToGrid w:val="0"/>
          <w:color w:val="000000"/>
        </w:rPr>
        <w:t xml:space="preserve"> 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proofErr w:type="spellEnd"/>
      <w:r>
        <w:rPr>
          <w:lang w:val="en-US"/>
        </w:rPr>
        <w:t>”</w:t>
      </w:r>
    </w:p>
    <w:p w14:paraId="2193543D" w14:textId="77777777" w:rsidR="000D2BD6" w:rsidRDefault="000D2BD6" w:rsidP="000D2BD6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2C1363CE" w14:textId="77777777" w:rsidR="000D2BD6" w:rsidRDefault="000D2BD6" w:rsidP="0029469C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7EE89FC9" w14:textId="77777777" w:rsidR="000D2BD6" w:rsidRPr="001C18E3" w:rsidRDefault="000D2BD6" w:rsidP="000D2BD6">
      <w:pPr>
        <w:spacing w:before="120"/>
      </w:pPr>
      <w:r>
        <w:tab/>
        <w:t>“</w:t>
      </w:r>
      <w:proofErr w:type="spellStart"/>
      <w:r>
        <w:rPr>
          <w:rFonts w:hint="eastAsia"/>
        </w:rPr>
        <w:t>t</w:t>
      </w:r>
      <w:r w:rsidRPr="001C18E3">
        <w:rPr>
          <w:rFonts w:hint="eastAsia"/>
        </w:rPr>
        <w:t>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proofErr w:type="spellStart"/>
      <w:r w:rsidRPr="001C18E3"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3D46ECF0" w14:textId="77777777" w:rsidR="000D2BD6" w:rsidRDefault="000D2BD6" w:rsidP="000D2BD6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 w:rsidRPr="001C18E3">
        <w:rPr>
          <w:rFonts w:hint="eastAsia"/>
        </w:rPr>
        <w:t>appS</w:t>
      </w:r>
      <w:r w:rsidRPr="001C18E3"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proofErr w:type="spellStart"/>
      <w:r w:rsidRPr="001C18E3">
        <w:rPr>
          <w:rFonts w:hint="eastAsia"/>
        </w:rPr>
        <w:t>appS</w:t>
      </w:r>
      <w:r w:rsidRPr="001C18E3">
        <w:t>ignature</w:t>
      </w:r>
      <w:proofErr w:type="spellEnd"/>
      <w:r>
        <w:t>”</w:t>
      </w:r>
    </w:p>
    <w:p w14:paraId="64FC8408" w14:textId="77777777" w:rsidR="000D2BD6" w:rsidRDefault="000D2BD6" w:rsidP="000D2BD6">
      <w:pPr>
        <w:spacing w:before="120"/>
      </w:pPr>
      <w:r>
        <w:t>}</w:t>
      </w:r>
    </w:p>
    <w:p w14:paraId="466226BC" w14:textId="77777777" w:rsidR="000D2BD6" w:rsidRPr="000D2BD6" w:rsidRDefault="000D2BD6" w:rsidP="000D2BD6">
      <w:pPr>
        <w:spacing w:before="120"/>
      </w:pPr>
    </w:p>
    <w:p w14:paraId="3E74CF7E" w14:textId="77777777" w:rsidR="00CD2746" w:rsidRDefault="00CD2746" w:rsidP="00CD2746">
      <w:pPr>
        <w:pStyle w:val="3"/>
      </w:pPr>
      <w:bookmarkStart w:id="4" w:name="_Toc443481653"/>
      <w:bookmarkStart w:id="5" w:name="_Toc486424562"/>
      <w:r>
        <w:rPr>
          <w:rFonts w:hint="eastAsia"/>
        </w:rPr>
        <w:t>请求参数</w:t>
      </w:r>
      <w:r>
        <w:t>说明</w:t>
      </w:r>
      <w:bookmarkEnd w:id="4"/>
      <w:bookmarkEnd w:id="5"/>
    </w:p>
    <w:p w14:paraId="2248DC68" w14:textId="77777777" w:rsidR="00CD2746" w:rsidRDefault="00CD2746" w:rsidP="00CD2746">
      <w:pPr>
        <w:pStyle w:val="3"/>
      </w:pPr>
      <w:bookmarkStart w:id="6" w:name="_Toc443481654"/>
      <w:bookmarkStart w:id="7" w:name="_Toc486424563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6"/>
      <w:bookmarkEnd w:id="7"/>
    </w:p>
    <w:p w14:paraId="603C4E22" w14:textId="77777777" w:rsidR="00CD2746" w:rsidRDefault="00CD2746" w:rsidP="00CD2746">
      <w:pPr>
        <w:pStyle w:val="3"/>
      </w:pPr>
      <w:bookmarkStart w:id="8" w:name="_Toc443481655"/>
      <w:bookmarkStart w:id="9" w:name="_Toc486424564"/>
      <w:r>
        <w:t>返回</w:t>
      </w:r>
      <w:r>
        <w:rPr>
          <w:rFonts w:hint="eastAsia"/>
        </w:rPr>
        <w:t>结果</w:t>
      </w:r>
      <w:r>
        <w:t>说明</w:t>
      </w:r>
      <w:bookmarkEnd w:id="8"/>
      <w:bookmarkEnd w:id="9"/>
    </w:p>
    <w:p w14:paraId="048E4BB7" w14:textId="77777777" w:rsidR="00CD2746" w:rsidRDefault="00CD2746" w:rsidP="00CD2746">
      <w:pPr>
        <w:pStyle w:val="3"/>
      </w:pPr>
      <w:bookmarkStart w:id="10" w:name="_Toc443481656"/>
      <w:bookmarkStart w:id="11" w:name="_Toc486424565"/>
      <w:r>
        <w:rPr>
          <w:rFonts w:hint="eastAsia"/>
        </w:rPr>
        <w:t>错误代码</w:t>
      </w:r>
      <w:bookmarkEnd w:id="10"/>
      <w:bookmarkEnd w:id="11"/>
    </w:p>
    <w:p w14:paraId="61FB6B64" w14:textId="77777777" w:rsidR="000A4D36" w:rsidRDefault="00DA42D0" w:rsidP="00DA42D0">
      <w:pPr>
        <w:tabs>
          <w:tab w:val="left" w:pos="5250"/>
        </w:tabs>
        <w:spacing w:before="120"/>
      </w:pPr>
      <w:r>
        <w:tab/>
      </w:r>
    </w:p>
    <w:p w14:paraId="0553D936" w14:textId="77777777" w:rsidR="00194120" w:rsidRDefault="00E55B30" w:rsidP="005308F2">
      <w:pPr>
        <w:pStyle w:val="2"/>
      </w:pPr>
      <w:bookmarkStart w:id="12" w:name="_Toc486424566"/>
      <w:r>
        <w:rPr>
          <w:rFonts w:hint="eastAsia"/>
        </w:rPr>
        <w:t>订购</w:t>
      </w:r>
      <w:bookmarkEnd w:id="12"/>
      <w:r w:rsidR="005137B4">
        <w:rPr>
          <w:rFonts w:hint="eastAsia"/>
        </w:rPr>
        <w:t>服务（待修改）</w:t>
      </w:r>
    </w:p>
    <w:p w14:paraId="7CC0A615" w14:textId="77777777" w:rsidR="000A4D36" w:rsidRDefault="000A4D36" w:rsidP="000A4D36">
      <w:pPr>
        <w:pStyle w:val="3"/>
      </w:pPr>
      <w:bookmarkStart w:id="13" w:name="_Toc486424567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3"/>
    </w:p>
    <w:p w14:paraId="05B0800C" w14:textId="77777777" w:rsidR="005308F2" w:rsidRDefault="003A785E" w:rsidP="005308F2">
      <w:pPr>
        <w:spacing w:before="120"/>
      </w:pPr>
      <w:r>
        <w:rPr>
          <w:rFonts w:hint="eastAsia"/>
        </w:rPr>
        <w:t>HTTP</w:t>
      </w:r>
      <w:r w:rsidR="005308F2">
        <w:t>请求方式：</w:t>
      </w:r>
      <w:r w:rsidR="005308F2">
        <w:t>POST</w:t>
      </w:r>
    </w:p>
    <w:p w14:paraId="5F2D0F1E" w14:textId="77777777" w:rsidR="005308F2" w:rsidRDefault="005308F2" w:rsidP="005308F2">
      <w:pPr>
        <w:spacing w:before="120"/>
      </w:pPr>
      <w:r w:rsidRPr="004F5B28">
        <w:t>http</w:t>
      </w:r>
      <w:r>
        <w:t>s</w:t>
      </w:r>
      <w:r w:rsidRPr="004F5B28">
        <w:t>://&lt;url&gt;/&lt;path&gt;</w:t>
      </w:r>
      <w:r>
        <w:t>/</w:t>
      </w:r>
      <w:r>
        <w:rPr>
          <w:rFonts w:hint="eastAsia"/>
        </w:rPr>
        <w:t>order</w:t>
      </w:r>
    </w:p>
    <w:p w14:paraId="5EA9EC08" w14:textId="77777777" w:rsidR="005308F2" w:rsidRDefault="005308F2" w:rsidP="005308F2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37D0CB98" w14:textId="77777777" w:rsidR="005308F2" w:rsidRDefault="005308F2" w:rsidP="005308F2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601F5424" w14:textId="77777777" w:rsidR="005308F2" w:rsidRDefault="005308F2" w:rsidP="005308F2">
      <w:pPr>
        <w:spacing w:before="120"/>
      </w:pPr>
      <w:r>
        <w:rPr>
          <w:rFonts w:hint="eastAsia"/>
        </w:rPr>
        <w:t>{</w:t>
      </w:r>
    </w:p>
    <w:p w14:paraId="2CEBE5AF" w14:textId="77777777" w:rsidR="005308F2" w:rsidRDefault="005308F2" w:rsidP="005308F2">
      <w:pPr>
        <w:spacing w:before="120"/>
      </w:pPr>
      <w:r>
        <w:tab/>
        <w:t>“</w:t>
      </w:r>
      <w:proofErr w:type="spellStart"/>
      <w:r w:rsidR="00A81975">
        <w:t>seq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 w:rsidR="000E1A18">
        <w:rPr>
          <w:rFonts w:hint="eastAsia"/>
        </w:rPr>
        <w:t>合作伙伴</w:t>
      </w:r>
      <w:r w:rsidR="00A81975">
        <w:rPr>
          <w:rFonts w:hint="eastAsia"/>
        </w:rPr>
        <w:t>唯一消息</w:t>
      </w:r>
      <w:r w:rsidR="00A81975">
        <w:t>ID</w:t>
      </w:r>
      <w:r>
        <w:t>”</w:t>
      </w:r>
      <w:r>
        <w:rPr>
          <w:rFonts w:hint="eastAsia"/>
        </w:rPr>
        <w:t>,</w:t>
      </w:r>
    </w:p>
    <w:p w14:paraId="70D74708" w14:textId="77777777" w:rsidR="00513F49" w:rsidRPr="00513F49" w:rsidRDefault="00513F49" w:rsidP="005308F2">
      <w:pPr>
        <w:spacing w:before="120"/>
        <w:rPr>
          <w:lang w:val="en-US"/>
        </w:rPr>
      </w:pPr>
      <w:r>
        <w:rPr>
          <w:rFonts w:hint="eastAsia"/>
        </w:rPr>
        <w:tab/>
      </w:r>
      <w:r w:rsidR="00C54014">
        <w:t>“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proofErr w:type="spellEnd"/>
      <w:r w:rsidR="00C54014">
        <w:t>”</w:t>
      </w:r>
      <w:r>
        <w:rPr>
          <w:lang w:val="en-US"/>
        </w:rPr>
        <w:t>:”</w:t>
      </w:r>
      <w:r w:rsidRPr="00513F49">
        <w:rPr>
          <w:rFonts w:asciiTheme="minorEastAsia" w:eastAsiaTheme="minorEastAsia" w:hAnsiTheme="minorEastAsia"/>
          <w:snapToGrid w:val="0"/>
          <w:color w:val="000000"/>
        </w:rPr>
        <w:t xml:space="preserve"> 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proofErr w:type="spellEnd"/>
      <w:r>
        <w:rPr>
          <w:lang w:val="en-US"/>
        </w:rPr>
        <w:t>”</w:t>
      </w:r>
    </w:p>
    <w:p w14:paraId="0DCD03A8" w14:textId="77777777" w:rsidR="005308F2" w:rsidRDefault="005308F2" w:rsidP="006407C0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 w:rsidR="001F5BD1">
        <w:rPr>
          <w:rFonts w:hint="eastAsia"/>
        </w:rPr>
        <w:t>app</w:t>
      </w:r>
      <w:r w:rsidR="001F5BD1"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 w:rsidR="001F5BD1">
        <w:rPr>
          <w:rFonts w:hint="eastAsia"/>
        </w:rPr>
        <w:t>APP</w:t>
      </w:r>
      <w:r w:rsidR="001F5BD1">
        <w:t>KEY</w:t>
      </w:r>
      <w:r>
        <w:t>”</w:t>
      </w:r>
      <w:r>
        <w:rPr>
          <w:rFonts w:hint="eastAsia"/>
        </w:rPr>
        <w:t>,</w:t>
      </w:r>
    </w:p>
    <w:p w14:paraId="0D12005A" w14:textId="77777777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proofErr w:type="gramStart"/>
      <w:r w:rsidR="00DC54BF">
        <w:t>phone</w:t>
      </w:r>
      <w:proofErr w:type="gram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 w14:paraId="06A438A4" w14:textId="77777777" w:rsidR="005308F2" w:rsidRDefault="005308F2" w:rsidP="007352F7">
      <w:pPr>
        <w:spacing w:before="120"/>
      </w:pPr>
      <w:r>
        <w:rPr>
          <w:rFonts w:hint="eastAsia"/>
        </w:rPr>
        <w:tab/>
      </w:r>
      <w:r>
        <w:t>“</w:t>
      </w:r>
      <w:r w:rsidR="00914E19">
        <w:rPr>
          <w:rFonts w:cs="宋体" w:hint="eastAsia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 w14:paraId="651DAB0A" w14:textId="77777777" w:rsidR="005308F2" w:rsidRDefault="005308F2" w:rsidP="005308F2">
      <w:pPr>
        <w:spacing w:before="120"/>
      </w:pPr>
      <w:r>
        <w:rPr>
          <w:rFonts w:hint="eastAsia"/>
        </w:rPr>
        <w:lastRenderedPageBreak/>
        <w:tab/>
      </w:r>
      <w:r>
        <w:t>“</w:t>
      </w:r>
      <w:r>
        <w:rPr>
          <w:rFonts w:cs="宋体" w:hint="eastAsia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，</w:t>
      </w:r>
    </w:p>
    <w:p w14:paraId="3E379911" w14:textId="77777777" w:rsidR="005308F2" w:rsidRDefault="005308F2" w:rsidP="005308F2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proofErr w:type="gramStart"/>
      <w:r>
        <w:rPr>
          <w:rFonts w:hint="eastAsia"/>
        </w:rPr>
        <w:t>vcode</w:t>
      </w:r>
      <w:proofErr w:type="spellEnd"/>
      <w:proofErr w:type="gramEnd"/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  <w:r>
        <w:rPr>
          <w:rFonts w:hint="eastAsia"/>
        </w:rPr>
        <w:t>,</w:t>
      </w:r>
    </w:p>
    <w:p w14:paraId="75F7F35F" w14:textId="77777777" w:rsidR="005308F2" w:rsidRPr="001C18E3" w:rsidRDefault="005308F2" w:rsidP="005308F2">
      <w:pPr>
        <w:spacing w:before="120"/>
      </w:pPr>
      <w:r>
        <w:tab/>
        <w:t>“</w:t>
      </w:r>
      <w:proofErr w:type="spellStart"/>
      <w:r>
        <w:rPr>
          <w:rFonts w:hint="eastAsia"/>
        </w:rPr>
        <w:t>t</w:t>
      </w:r>
      <w:r w:rsidRPr="001C18E3">
        <w:rPr>
          <w:rFonts w:hint="eastAsia"/>
        </w:rPr>
        <w:t>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proofErr w:type="spellStart"/>
      <w:r w:rsidRPr="001C18E3"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44406751" w14:textId="77777777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 w:rsidRPr="001C18E3">
        <w:rPr>
          <w:rFonts w:hint="eastAsia"/>
        </w:rPr>
        <w:t>appS</w:t>
      </w:r>
      <w:r w:rsidRPr="001C18E3"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proofErr w:type="spellStart"/>
      <w:r w:rsidRPr="001C18E3">
        <w:rPr>
          <w:rFonts w:hint="eastAsia"/>
        </w:rPr>
        <w:t>appS</w:t>
      </w:r>
      <w:r w:rsidRPr="001C18E3">
        <w:t>ignature</w:t>
      </w:r>
      <w:proofErr w:type="spellEnd"/>
      <w:r>
        <w:t>”</w:t>
      </w:r>
    </w:p>
    <w:p w14:paraId="75C8662A" w14:textId="77777777" w:rsidR="005308F2" w:rsidRDefault="005308F2" w:rsidP="005308F2">
      <w:pPr>
        <w:spacing w:before="120"/>
      </w:pPr>
      <w:r>
        <w:t>}</w:t>
      </w:r>
    </w:p>
    <w:p w14:paraId="24044E00" w14:textId="77777777" w:rsidR="005308F2" w:rsidRPr="005308F2" w:rsidRDefault="005308F2" w:rsidP="005308F2">
      <w:pPr>
        <w:spacing w:before="120"/>
      </w:pPr>
    </w:p>
    <w:p w14:paraId="5431097A" w14:textId="77777777" w:rsidR="000A4D36" w:rsidRDefault="000A4D36" w:rsidP="000A4D36">
      <w:pPr>
        <w:pStyle w:val="3"/>
      </w:pPr>
      <w:bookmarkStart w:id="14" w:name="_Toc486424568"/>
      <w:r>
        <w:rPr>
          <w:rFonts w:hint="eastAsia"/>
        </w:rPr>
        <w:t>请求参数</w:t>
      </w:r>
      <w:r>
        <w:t>说明</w:t>
      </w:r>
      <w:bookmarkEnd w:id="14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0663B0" w:rsidRPr="00CB4EF6" w14:paraId="63FE656F" w14:textId="77777777" w:rsidTr="00774E1A">
        <w:trPr>
          <w:trHeight w:val="434"/>
        </w:trPr>
        <w:tc>
          <w:tcPr>
            <w:tcW w:w="1985" w:type="dxa"/>
            <w:shd w:val="clear" w:color="auto" w:fill="A6A6A6"/>
          </w:tcPr>
          <w:p w14:paraId="78455EFD" w14:textId="77777777" w:rsidR="000663B0" w:rsidRPr="00CB4EF6" w:rsidRDefault="000663B0" w:rsidP="00774E1A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185A0FAA" w14:textId="77777777" w:rsidR="000663B0" w:rsidRPr="00CB4EF6" w:rsidRDefault="000663B0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5217BB0F" w14:textId="77777777" w:rsidR="000663B0" w:rsidRPr="00CB4EF6" w:rsidRDefault="0069075C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14:paraId="7370012B" w14:textId="77777777" w:rsidR="000663B0" w:rsidRPr="00CB4EF6" w:rsidRDefault="000663B0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2AE9BCD8" w14:textId="77777777" w:rsidR="000663B0" w:rsidRPr="00CB4EF6" w:rsidRDefault="000663B0" w:rsidP="00774E1A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3C0A2E" w:rsidRPr="00CB4EF6" w14:paraId="56D3E453" w14:textId="77777777" w:rsidTr="00774E1A">
        <w:trPr>
          <w:trHeight w:val="419"/>
        </w:trPr>
        <w:tc>
          <w:tcPr>
            <w:tcW w:w="1985" w:type="dxa"/>
          </w:tcPr>
          <w:p w14:paraId="318651A8" w14:textId="77777777" w:rsidR="003C0A2E" w:rsidRPr="00CB4EF6" w:rsidRDefault="00DC3E51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</w:t>
            </w:r>
            <w:r w:rsidR="00343721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</w:p>
        </w:tc>
        <w:tc>
          <w:tcPr>
            <w:tcW w:w="1276" w:type="dxa"/>
          </w:tcPr>
          <w:p w14:paraId="08F756F4" w14:textId="77777777" w:rsidR="003C0A2E" w:rsidRPr="00CB4EF6" w:rsidRDefault="003C0A2E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3CF759B" w14:textId="77777777" w:rsidR="003C0A2E" w:rsidRPr="00CB4EF6" w:rsidRDefault="00423838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18DF802C" w14:textId="77777777" w:rsidR="003C0A2E" w:rsidRPr="00CB4EF6" w:rsidRDefault="003C0A2E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5144C8B0" w14:textId="77777777" w:rsidR="003C0A2E" w:rsidRPr="00CB4EF6" w:rsidRDefault="008B1BC8" w:rsidP="00A8197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</w:t>
            </w:r>
            <w:r>
              <w:t>ID</w:t>
            </w:r>
            <w:r w:rsidR="00A81975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0663B0" w:rsidRPr="00CB4EF6" w14:paraId="63A9FD95" w14:textId="77777777" w:rsidTr="00774E1A">
        <w:trPr>
          <w:trHeight w:val="419"/>
        </w:trPr>
        <w:tc>
          <w:tcPr>
            <w:tcW w:w="1985" w:type="dxa"/>
          </w:tcPr>
          <w:p w14:paraId="19EB1C92" w14:textId="77777777" w:rsidR="000663B0" w:rsidRPr="00CB4EF6" w:rsidRDefault="00694BA1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gramStart"/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</w:t>
            </w:r>
            <w:r w:rsidR="009719E0"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  <w:proofErr w:type="gramEnd"/>
          </w:p>
        </w:tc>
        <w:tc>
          <w:tcPr>
            <w:tcW w:w="1276" w:type="dxa"/>
          </w:tcPr>
          <w:p w14:paraId="6BB3CD66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BDBC361" w14:textId="77777777" w:rsidR="000663B0" w:rsidRPr="00CB4EF6" w:rsidRDefault="00537E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8E34DDB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 w:rsidR="00FF7E3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</w:tcPr>
          <w:p w14:paraId="732EC0DE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 w:rsidR="001B2983">
              <w:rPr>
                <w:rFonts w:hint="eastAsia"/>
              </w:rPr>
              <w:t>（仅限联通号）</w:t>
            </w:r>
          </w:p>
        </w:tc>
      </w:tr>
      <w:tr w:rsidR="000663B0" w:rsidRPr="00CB4EF6" w14:paraId="4853749A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21D91" w14:textId="77777777" w:rsidR="000663B0" w:rsidRPr="00CB4EF6" w:rsidRDefault="00423838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EE63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13F8" w14:textId="77777777" w:rsidR="000663B0" w:rsidRPr="00CB4EF6" w:rsidRDefault="00537E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D0049" w14:textId="77777777" w:rsidR="000663B0" w:rsidRPr="00CB4EF6" w:rsidRDefault="00BE107B" w:rsidP="00774E1A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0DFA3" w14:textId="77777777" w:rsidR="000663B0" w:rsidRDefault="00E663E0" w:rsidP="00D179E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</w:t>
            </w:r>
            <w:r w:rsidR="00CD0198">
              <w:rPr>
                <w:rFonts w:hint="eastAsia"/>
              </w:rPr>
              <w:t>编码</w:t>
            </w:r>
            <w:r w:rsidR="00D179E1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3690585E" w14:textId="77777777" w:rsidR="00F80818" w:rsidRDefault="005C20D5" w:rsidP="00D179E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 w:rsidR="00D45AFE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</w:t>
            </w:r>
            <w:r w:rsidR="00B01554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6</w:t>
            </w:r>
            <w:r w:rsidR="00B01554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5A9AD40E" w14:textId="77777777" w:rsidR="00502907" w:rsidRDefault="005C20D5" w:rsidP="00F8081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</w:t>
            </w:r>
            <w:r w:rsidR="00F80818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</w:t>
            </w:r>
            <w:r w:rsidR="004D5C8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30</w:t>
            </w:r>
            <w:r w:rsidR="004D5C8C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 w:rsidR="004D5C8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 w:rsidR="004D5C8C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00C608FD" w14:textId="77777777" w:rsidR="00502907" w:rsidRPr="00CB4EF6" w:rsidRDefault="005C20D5" w:rsidP="00F8081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</w:t>
            </w:r>
            <w:r w:rsidR="00F80818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</w:t>
            </w:r>
            <w:r w:rsidR="006142D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50</w:t>
            </w:r>
            <w:r w:rsidR="006142D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 w:rsidR="006142D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 w:rsidR="00502907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</w:t>
            </w:r>
            <w:r w:rsidR="006142D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包</w:t>
            </w:r>
          </w:p>
        </w:tc>
      </w:tr>
      <w:tr w:rsidR="00BA78C0" w:rsidRPr="00CB4EF6" w14:paraId="62A5ACC2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D159B" w14:textId="77777777" w:rsidR="00BA78C0" w:rsidRDefault="00BA78C0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BA78C0"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C28F" w14:textId="77777777" w:rsidR="00BA78C0" w:rsidRPr="00CB4EF6" w:rsidRDefault="00BA78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ECD54" w14:textId="77777777" w:rsidR="00BA78C0" w:rsidRDefault="00BA78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7E024" w14:textId="77777777" w:rsidR="00BA78C0" w:rsidRDefault="00BA78C0" w:rsidP="00774E1A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E89A4" w14:textId="77777777" w:rsidR="00BA78C0" w:rsidRDefault="00BA78C0" w:rsidP="00D179E1">
            <w:pPr>
              <w:pStyle w:val="afe"/>
              <w:jc w:val="left"/>
            </w:pPr>
            <w:r>
              <w:rPr>
                <w:rFonts w:hint="eastAsia"/>
              </w:rPr>
              <w:t>是否自动续订</w:t>
            </w:r>
          </w:p>
          <w:p w14:paraId="0CC313C6" w14:textId="77777777" w:rsidR="0094147C" w:rsidRDefault="0094147C" w:rsidP="00D179E1">
            <w:pPr>
              <w:pStyle w:val="afe"/>
              <w:jc w:val="left"/>
            </w:pPr>
            <w:r>
              <w:rPr>
                <w:rFonts w:hint="eastAsia"/>
              </w:rPr>
              <w:t>0</w:t>
            </w:r>
            <w:r w:rsidR="00A41CB2">
              <w:rPr>
                <w:rFonts w:hint="eastAsia"/>
              </w:rPr>
              <w:t>：</w:t>
            </w:r>
            <w:r>
              <w:rPr>
                <w:rFonts w:hint="eastAsia"/>
              </w:rPr>
              <w:t>自动续订</w:t>
            </w:r>
          </w:p>
          <w:p w14:paraId="32DA5970" w14:textId="77777777" w:rsidR="0094147C" w:rsidRDefault="00FF004F" w:rsidP="00D179E1">
            <w:pPr>
              <w:pStyle w:val="afe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94147C">
              <w:rPr>
                <w:rFonts w:hint="eastAsia"/>
              </w:rPr>
              <w:t>不续订</w:t>
            </w:r>
          </w:p>
          <w:p w14:paraId="7DA5F49A" w14:textId="77777777" w:rsidR="00BA3A3D" w:rsidRDefault="00BA3A3D" w:rsidP="00D179E1">
            <w:pPr>
              <w:pStyle w:val="afe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 w:rsidR="000663B0" w:rsidRPr="00CB4EF6" w14:paraId="7E56D7F6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16F36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CB4EF6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</w:t>
            </w:r>
            <w:r w:rsidRPr="00CB4EF6">
              <w:rPr>
                <w:rFonts w:asciiTheme="minorEastAsia" w:eastAsiaTheme="minorEastAsia" w:hAnsiTheme="minorEastAsia" w:cs="宋体"/>
                <w:sz w:val="24"/>
                <w:lang w:bidi="hi-IN"/>
              </w:rPr>
              <w:t>rderMetho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43133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04F6A" w14:textId="77777777" w:rsidR="000663B0" w:rsidRPr="00CB4EF6" w:rsidRDefault="00537E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5FD7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75C6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渠道</w:t>
            </w:r>
          </w:p>
          <w:p w14:paraId="1B730F63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：APP</w:t>
            </w:r>
          </w:p>
          <w:p w14:paraId="2822165E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2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WEB</w:t>
            </w:r>
          </w:p>
          <w:p w14:paraId="3EC0DFFA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3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文件接口</w:t>
            </w:r>
          </w:p>
          <w:p w14:paraId="085D4CC5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4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其他</w:t>
            </w:r>
          </w:p>
        </w:tc>
      </w:tr>
      <w:tr w:rsidR="00CD491A" w:rsidRPr="00CB4EF6" w14:paraId="48E7E3B6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7F39F" w14:textId="77777777" w:rsidR="00CD491A" w:rsidRPr="00CB4EF6" w:rsidRDefault="000E4C4D" w:rsidP="00CD49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v</w:t>
            </w:r>
            <w:r w:rsidR="00CD491A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A1353" w14:textId="77777777" w:rsidR="00CD491A" w:rsidRPr="00CB4EF6" w:rsidRDefault="00CD491A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1498" w14:textId="77777777" w:rsidR="00CD491A" w:rsidRPr="00CB4EF6" w:rsidRDefault="00537EC0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E2F5" w14:textId="77777777" w:rsidR="00CD491A" w:rsidRPr="00CB4EF6" w:rsidRDefault="00CD491A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C5BE" w14:textId="77777777" w:rsidR="00CD491A" w:rsidRPr="00CB4EF6" w:rsidRDefault="00CD491A" w:rsidP="00CD49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验证码。</w:t>
            </w:r>
          </w:p>
        </w:tc>
      </w:tr>
    </w:tbl>
    <w:p w14:paraId="0317A738" w14:textId="77777777" w:rsidR="000A4D36" w:rsidRDefault="000A4D36" w:rsidP="000A4D36">
      <w:pPr>
        <w:spacing w:before="120"/>
      </w:pPr>
    </w:p>
    <w:p w14:paraId="3D76CA9D" w14:textId="77777777" w:rsidR="007D0826" w:rsidRDefault="007D0826" w:rsidP="000A4D36">
      <w:pPr>
        <w:spacing w:before="120"/>
      </w:pPr>
    </w:p>
    <w:p w14:paraId="1147B684" w14:textId="77777777" w:rsidR="000A4D36" w:rsidRDefault="000A4D36" w:rsidP="000A4D36">
      <w:pPr>
        <w:pStyle w:val="3"/>
      </w:pPr>
      <w:bookmarkStart w:id="15" w:name="_Toc486424569"/>
      <w:r>
        <w:rPr>
          <w:rFonts w:hint="eastAsia"/>
        </w:rPr>
        <w:lastRenderedPageBreak/>
        <w:t>接口</w:t>
      </w:r>
      <w:r>
        <w:t>返回</w:t>
      </w:r>
      <w:r>
        <w:rPr>
          <w:rFonts w:hint="eastAsia"/>
        </w:rPr>
        <w:t>实例</w:t>
      </w:r>
      <w:bookmarkEnd w:id="15"/>
    </w:p>
    <w:p w14:paraId="0731A964" w14:textId="77777777" w:rsidR="00B316A0" w:rsidRDefault="00B316A0" w:rsidP="00B316A0">
      <w:pPr>
        <w:spacing w:before="120"/>
      </w:pPr>
      <w:r>
        <w:rPr>
          <w:rFonts w:hint="eastAsia"/>
        </w:rPr>
        <w:t>{</w:t>
      </w:r>
    </w:p>
    <w:p w14:paraId="173C2717" w14:textId="77777777" w:rsidR="00B316A0" w:rsidRDefault="00B316A0" w:rsidP="00B316A0">
      <w:pPr>
        <w:spacing w:before="120"/>
        <w:ind w:left="172"/>
      </w:pPr>
      <w:r>
        <w:t>“code”:”0</w:t>
      </w:r>
      <w:r w:rsidR="00D533DC">
        <w:t>0000</w:t>
      </w:r>
      <w:r>
        <w:t>”</w:t>
      </w:r>
      <w:r>
        <w:rPr>
          <w:rFonts w:hint="eastAsia"/>
        </w:rPr>
        <w:t>,</w:t>
      </w:r>
    </w:p>
    <w:p w14:paraId="79B454F3" w14:textId="77777777" w:rsidR="00B316A0" w:rsidRDefault="00B316A0" w:rsidP="00B316A0">
      <w:pPr>
        <w:spacing w:before="120"/>
        <w:ind w:left="172"/>
      </w:pPr>
      <w:r>
        <w:t>“</w:t>
      </w:r>
      <w:proofErr w:type="spellStart"/>
      <w:r>
        <w:t>msg</w:t>
      </w:r>
      <w:proofErr w:type="spellEnd"/>
      <w:r>
        <w:t>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 w14:paraId="162BE5F1" w14:textId="77777777" w:rsidR="00A702D8" w:rsidRDefault="00100963" w:rsidP="00100963">
      <w:pPr>
        <w:spacing w:before="120"/>
        <w:ind w:left="172"/>
      </w:pPr>
      <w:r>
        <w:t>”</w:t>
      </w:r>
      <w:proofErr w:type="gramStart"/>
      <w:r w:rsidR="00B80488">
        <w:t>data</w:t>
      </w:r>
      <w:proofErr w:type="gramEnd"/>
      <w:r>
        <w:t>”</w:t>
      </w:r>
      <w:r>
        <w:rPr>
          <w:rFonts w:hint="eastAsia"/>
        </w:rPr>
        <w:t>:</w:t>
      </w:r>
      <w:r w:rsidR="00A702D8">
        <w:t>{</w:t>
      </w:r>
    </w:p>
    <w:p w14:paraId="2D21052D" w14:textId="77777777" w:rsidR="00A702D8" w:rsidRDefault="00A702D8" w:rsidP="00100963">
      <w:pPr>
        <w:spacing w:before="120"/>
        <w:ind w:left="172"/>
      </w:pPr>
      <w:r>
        <w:tab/>
      </w:r>
      <w:r>
        <w:tab/>
      </w:r>
      <w:r w:rsidR="000A21BE">
        <w:t>“</w:t>
      </w:r>
      <w:proofErr w:type="spellStart"/>
      <w:r w:rsidR="00D533DC">
        <w:t>seq</w:t>
      </w:r>
      <w:proofErr w:type="spellEnd"/>
      <w:r w:rsidR="000A21BE">
        <w:t>“</w:t>
      </w:r>
      <w:r w:rsidR="000A21BE">
        <w:t>：</w:t>
      </w:r>
      <w:r w:rsidR="00F05DE4">
        <w:rPr>
          <w:rFonts w:hint="eastAsia"/>
        </w:rPr>
        <w:t>“</w:t>
      </w:r>
      <w:proofErr w:type="spellStart"/>
      <w:r w:rsidR="00D533DC">
        <w:t>seq</w:t>
      </w:r>
      <w:proofErr w:type="spellEnd"/>
      <w:r w:rsidR="00F05DE4">
        <w:t>“</w:t>
      </w:r>
      <w:r w:rsidR="003F79EB">
        <w:t>,</w:t>
      </w:r>
    </w:p>
    <w:p w14:paraId="66D052C8" w14:textId="77777777" w:rsidR="003F79EB" w:rsidRDefault="003F79EB" w:rsidP="00100963">
      <w:pPr>
        <w:spacing w:before="120"/>
        <w:ind w:left="172"/>
      </w:pPr>
      <w:r>
        <w:tab/>
      </w:r>
      <w:r>
        <w:tab/>
        <w:t>“</w:t>
      </w:r>
      <w:proofErr w:type="spellStart"/>
      <w:r>
        <w:t>orderId</w:t>
      </w:r>
      <w:proofErr w:type="spellEnd"/>
      <w:r>
        <w:t>”:”</w:t>
      </w:r>
      <w:proofErr w:type="spellStart"/>
      <w:r>
        <w:t>orderId</w:t>
      </w:r>
      <w:proofErr w:type="spellEnd"/>
      <w:r>
        <w:t>”,</w:t>
      </w:r>
    </w:p>
    <w:p w14:paraId="6104AEC7" w14:textId="77777777" w:rsidR="003F79EB" w:rsidRDefault="003F79EB" w:rsidP="00100963">
      <w:pPr>
        <w:spacing w:before="120"/>
        <w:ind w:left="172"/>
      </w:pPr>
      <w:r>
        <w:tab/>
      </w:r>
      <w:r>
        <w:tab/>
        <w:t>“state”:”state”,</w:t>
      </w:r>
    </w:p>
    <w:p w14:paraId="0BB1E642" w14:textId="77777777" w:rsidR="003F79EB" w:rsidRDefault="003F79EB" w:rsidP="00100963">
      <w:pPr>
        <w:spacing w:before="120"/>
        <w:ind w:left="172"/>
      </w:pPr>
      <w:r>
        <w:tab/>
      </w:r>
      <w:r>
        <w:tab/>
        <w:t>“</w:t>
      </w:r>
      <w:proofErr w:type="spellStart"/>
      <w:r>
        <w:t>productName</w:t>
      </w:r>
      <w:proofErr w:type="spellEnd"/>
      <w:r>
        <w:t>”</w:t>
      </w:r>
      <w:r w:rsidR="002C31B2">
        <w:t>:”</w:t>
      </w:r>
      <w:proofErr w:type="spellStart"/>
      <w:r w:rsidR="002C31B2">
        <w:t>productName</w:t>
      </w:r>
      <w:proofErr w:type="spellEnd"/>
      <w:r w:rsidR="002C31B2">
        <w:t>”,</w:t>
      </w:r>
    </w:p>
    <w:p w14:paraId="42DB1CE9" w14:textId="77777777" w:rsidR="002C31B2" w:rsidRDefault="002C31B2" w:rsidP="00100963">
      <w:pPr>
        <w:spacing w:before="120"/>
        <w:ind w:left="172"/>
      </w:pPr>
      <w:r>
        <w:tab/>
      </w:r>
      <w:r>
        <w:tab/>
        <w:t>“</w:t>
      </w:r>
      <w:r w:rsidR="00FE6577" w:rsidRPr="00CB4EF6">
        <w:rPr>
          <w:rFonts w:asciiTheme="minorEastAsia" w:eastAsiaTheme="minorEastAsia" w:hAnsiTheme="minorEastAsia" w:cs="宋体" w:hint="eastAsia"/>
          <w:lang w:bidi="hi-IN"/>
        </w:rPr>
        <w:t>s</w:t>
      </w:r>
      <w:r w:rsidR="00FE6577" w:rsidRPr="00CB4EF6">
        <w:rPr>
          <w:rFonts w:asciiTheme="minorEastAsia" w:eastAsiaTheme="minorEastAsia" w:hAnsiTheme="minorEastAsia" w:cs="宋体"/>
          <w:lang w:bidi="hi-IN"/>
        </w:rPr>
        <w:t>ubscriptionTime</w:t>
      </w:r>
      <w:r>
        <w:t>”:”20170626010</w:t>
      </w:r>
      <w:r w:rsidR="002C770A">
        <w:t>901</w:t>
      </w:r>
      <w:r>
        <w:t>”,</w:t>
      </w:r>
    </w:p>
    <w:p w14:paraId="6AF0F38E" w14:textId="77777777" w:rsidR="002F2227" w:rsidRDefault="002F2227" w:rsidP="00100963">
      <w:pPr>
        <w:spacing w:before="120"/>
        <w:ind w:left="172"/>
      </w:pPr>
      <w:r>
        <w:tab/>
      </w:r>
      <w:r>
        <w:tab/>
        <w:t>“validTime”:”20170626010901”</w:t>
      </w:r>
      <w:r w:rsidR="00120C66">
        <w:t>,</w:t>
      </w:r>
    </w:p>
    <w:p w14:paraId="38BC716B" w14:textId="77777777" w:rsidR="002F2227" w:rsidRDefault="00120C66" w:rsidP="00832DCD">
      <w:pPr>
        <w:spacing w:before="120"/>
        <w:ind w:left="172"/>
      </w:pPr>
      <w:r>
        <w:tab/>
      </w:r>
      <w:r>
        <w:tab/>
        <w:t>“invalidTime”</w:t>
      </w:r>
      <w:r w:rsidR="005F4727">
        <w:t>:”20170731235960”</w:t>
      </w:r>
    </w:p>
    <w:p w14:paraId="3057DFD4" w14:textId="77777777" w:rsidR="00100963" w:rsidRDefault="00A702D8" w:rsidP="00A702D8">
      <w:pPr>
        <w:spacing w:before="120"/>
        <w:ind w:left="360"/>
      </w:pPr>
      <w:r>
        <w:t>}</w:t>
      </w:r>
    </w:p>
    <w:p w14:paraId="36328635" w14:textId="77777777" w:rsidR="00B316A0" w:rsidRPr="004E697D" w:rsidRDefault="00B316A0" w:rsidP="00B316A0">
      <w:pPr>
        <w:spacing w:before="120"/>
        <w:ind w:left="172"/>
      </w:pPr>
      <w:r>
        <w:rPr>
          <w:rFonts w:hint="eastAsia"/>
        </w:rPr>
        <w:t>}</w:t>
      </w:r>
    </w:p>
    <w:p w14:paraId="4B536FF4" w14:textId="77777777" w:rsidR="00B316A0" w:rsidRPr="00B316A0" w:rsidRDefault="00B316A0" w:rsidP="00B316A0">
      <w:pPr>
        <w:spacing w:before="120"/>
      </w:pPr>
    </w:p>
    <w:p w14:paraId="5AFAAF2B" w14:textId="77777777" w:rsidR="000A4D36" w:rsidRDefault="000A4D36" w:rsidP="000A4D36">
      <w:pPr>
        <w:pStyle w:val="3"/>
      </w:pPr>
      <w:bookmarkStart w:id="16" w:name="_Toc486424570"/>
      <w:r>
        <w:t>返回</w:t>
      </w:r>
      <w:r>
        <w:rPr>
          <w:rFonts w:hint="eastAsia"/>
        </w:rPr>
        <w:t>结果</w:t>
      </w:r>
      <w:r>
        <w:t>说明</w:t>
      </w:r>
      <w:bookmarkEnd w:id="16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F61902" w:rsidRPr="0042534F" w14:paraId="68AF1BC1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5E1EE20E" w14:textId="77777777" w:rsidR="00F61902" w:rsidRPr="0042534F" w:rsidRDefault="00F61902" w:rsidP="00A06967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61D32054" w14:textId="77777777" w:rsidR="00F61902" w:rsidRPr="0042534F" w:rsidRDefault="00F61902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7B8C3045" w14:textId="77777777" w:rsidR="00F61902" w:rsidRPr="0042534F" w:rsidRDefault="004B49D9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4C24CDA3" w14:textId="77777777" w:rsidR="00F61902" w:rsidRPr="0042534F" w:rsidRDefault="00F61902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3AF1C8BF" w14:textId="77777777" w:rsidR="00F61902" w:rsidRPr="0042534F" w:rsidRDefault="00F61902" w:rsidP="00A06967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61902" w:rsidRPr="0042534F" w14:paraId="28E412A9" w14:textId="77777777" w:rsidTr="00A06967">
        <w:trPr>
          <w:trHeight w:val="419"/>
          <w:jc w:val="center"/>
        </w:trPr>
        <w:tc>
          <w:tcPr>
            <w:tcW w:w="1985" w:type="dxa"/>
          </w:tcPr>
          <w:p w14:paraId="20C8A92F" w14:textId="77777777" w:rsidR="00F61902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</w:t>
            </w:r>
            <w:r w:rsidR="00F61902" w:rsidRPr="0042534F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6" w:type="dxa"/>
          </w:tcPr>
          <w:p w14:paraId="4D0F4365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D9952EE" w14:textId="77777777" w:rsidR="00F61902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E0F5B1C" w14:textId="77777777" w:rsidR="00F61902" w:rsidRPr="0042534F" w:rsidRDefault="00D615CB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14:paraId="0E273B88" w14:textId="77777777" w:rsidR="00F61902" w:rsidRPr="0042534F" w:rsidRDefault="00F61902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12239BA3" w14:textId="77777777" w:rsidR="00F61902" w:rsidRPr="0042534F" w:rsidRDefault="00F61902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F253B7">
              <w:rPr>
                <w:kern w:val="2"/>
                <w:szCs w:val="24"/>
                <w:lang w:val="en-US"/>
              </w:rPr>
              <w:t>000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7B167DC6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F61902" w:rsidRPr="0042534F" w14:paraId="410E7948" w14:textId="77777777" w:rsidTr="00A06967">
        <w:trPr>
          <w:trHeight w:val="419"/>
          <w:jc w:val="center"/>
        </w:trPr>
        <w:tc>
          <w:tcPr>
            <w:tcW w:w="1985" w:type="dxa"/>
          </w:tcPr>
          <w:p w14:paraId="50ACAF71" w14:textId="77777777" w:rsidR="00F61902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42534F">
              <w:rPr>
                <w:rFonts w:asciiTheme="minorEastAsia" w:eastAsiaTheme="minorEastAsia" w:hAnsiTheme="minorEastAsia"/>
                <w:sz w:val="24"/>
              </w:rPr>
              <w:t>M</w:t>
            </w:r>
            <w:r w:rsidR="00F61902" w:rsidRPr="0042534F">
              <w:rPr>
                <w:rFonts w:asciiTheme="minorEastAsia" w:eastAsiaTheme="minorEastAsia" w:hAnsiTheme="minorEastAsia"/>
                <w:sz w:val="24"/>
              </w:rPr>
              <w:t>sg</w:t>
            </w:r>
            <w:proofErr w:type="spellEnd"/>
          </w:p>
        </w:tc>
        <w:tc>
          <w:tcPr>
            <w:tcW w:w="1276" w:type="dxa"/>
          </w:tcPr>
          <w:p w14:paraId="0BD357EC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5E0B25B" w14:textId="77777777" w:rsidR="00F61902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8271AAF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6F378C4E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  <w:tr w:rsidR="00F61902" w:rsidRPr="0042534F" w14:paraId="5CBC9CCE" w14:textId="77777777" w:rsidTr="00A06967">
        <w:trPr>
          <w:trHeight w:val="419"/>
          <w:jc w:val="center"/>
        </w:trPr>
        <w:tc>
          <w:tcPr>
            <w:tcW w:w="1985" w:type="dxa"/>
          </w:tcPr>
          <w:p w14:paraId="634F9D30" w14:textId="77777777" w:rsidR="00F61902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D</w:t>
            </w:r>
            <w:r w:rsidR="005D678A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6" w:type="dxa"/>
          </w:tcPr>
          <w:p w14:paraId="004E3912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3F019F7" w14:textId="77777777" w:rsidR="00F61902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D20FBF0" w14:textId="77777777" w:rsidR="00F61902" w:rsidRPr="0042534F" w:rsidRDefault="00B55E4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64" w:type="dxa"/>
          </w:tcPr>
          <w:p w14:paraId="356DFAEF" w14:textId="77777777" w:rsidR="00F61902" w:rsidRDefault="00F61902" w:rsidP="002671E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 w:rsidR="000F0F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返回</w:t>
            </w:r>
            <w:r w:rsidR="000F0F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14:paraId="57406702" w14:textId="77777777" w:rsidR="00CB4563" w:rsidRPr="0042534F" w:rsidRDefault="00CB4563" w:rsidP="002671E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</w:t>
            </w:r>
            <w:r w:rsidR="00203EE4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，失败</w:t>
            </w:r>
            <w:r w:rsidR="00203EE4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 w:rsidR="0046574E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 w:rsidR="0046574E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AF3C6A" w:rsidRPr="0042534F" w14:paraId="178D7A5C" w14:textId="77777777" w:rsidTr="00A06967">
        <w:trPr>
          <w:trHeight w:val="419"/>
          <w:jc w:val="center"/>
        </w:trPr>
        <w:tc>
          <w:tcPr>
            <w:tcW w:w="1985" w:type="dxa"/>
          </w:tcPr>
          <w:p w14:paraId="4AD865F3" w14:textId="77777777" w:rsidR="00AF3C6A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</w:t>
            </w:r>
            <w:r w:rsidR="00AE57C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</w:p>
        </w:tc>
        <w:tc>
          <w:tcPr>
            <w:tcW w:w="1276" w:type="dxa"/>
          </w:tcPr>
          <w:p w14:paraId="6ACBF052" w14:textId="77777777" w:rsidR="00AF3C6A" w:rsidRPr="0042534F" w:rsidRDefault="008436BC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2CCF59D9" w14:textId="77777777" w:rsidR="00AF3C6A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29B6AE94" w14:textId="77777777" w:rsidR="00AF3C6A" w:rsidRDefault="009F149A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605427F3" w14:textId="77777777" w:rsidR="00AF3C6A" w:rsidRPr="0042534F" w:rsidRDefault="00CF4E0A" w:rsidP="00525FF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</w:t>
            </w:r>
            <w:r w:rsidR="00525FF8">
              <w:rPr>
                <w:rFonts w:hint="eastAsia"/>
              </w:rPr>
              <w:t>唯一编码</w:t>
            </w:r>
          </w:p>
        </w:tc>
      </w:tr>
      <w:tr w:rsidR="00CF4E0A" w:rsidRPr="0042534F" w14:paraId="23A9D959" w14:textId="77777777" w:rsidTr="00A06967">
        <w:trPr>
          <w:trHeight w:val="419"/>
          <w:jc w:val="center"/>
        </w:trPr>
        <w:tc>
          <w:tcPr>
            <w:tcW w:w="1985" w:type="dxa"/>
          </w:tcPr>
          <w:p w14:paraId="299BD02C" w14:textId="77777777" w:rsidR="00CF4E0A" w:rsidRPr="00CF4E0A" w:rsidRDefault="00BD72DA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lastRenderedPageBreak/>
              <w:t>orderId</w:t>
            </w:r>
            <w:proofErr w:type="spellEnd"/>
          </w:p>
        </w:tc>
        <w:tc>
          <w:tcPr>
            <w:tcW w:w="1276" w:type="dxa"/>
          </w:tcPr>
          <w:p w14:paraId="598DFD07" w14:textId="77777777" w:rsidR="00CF4E0A" w:rsidRPr="0042534F" w:rsidRDefault="001C27A6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730D59A" w14:textId="77777777" w:rsidR="00CF4E0A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77F498A" w14:textId="77777777" w:rsidR="00CF4E0A" w:rsidRDefault="009F149A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19350FBF" w14:textId="77777777" w:rsidR="00CF4E0A" w:rsidRDefault="00C758F7" w:rsidP="002671EF">
            <w:pPr>
              <w:pStyle w:val="afe"/>
              <w:jc w:val="left"/>
            </w:pPr>
            <w:r>
              <w:rPr>
                <w:rFonts w:hint="eastAsia"/>
              </w:rPr>
              <w:t>订购</w:t>
            </w:r>
            <w:r w:rsidR="00CF4E0A">
              <w:rPr>
                <w:rFonts w:hint="eastAsia"/>
              </w:rPr>
              <w:t>ID</w:t>
            </w:r>
          </w:p>
        </w:tc>
      </w:tr>
      <w:tr w:rsidR="00CF4E0A" w:rsidRPr="0042534F" w14:paraId="0111F2DC" w14:textId="77777777" w:rsidTr="00A06967">
        <w:trPr>
          <w:trHeight w:val="419"/>
          <w:jc w:val="center"/>
        </w:trPr>
        <w:tc>
          <w:tcPr>
            <w:tcW w:w="1985" w:type="dxa"/>
          </w:tcPr>
          <w:p w14:paraId="4603DF55" w14:textId="77777777" w:rsidR="00CF4E0A" w:rsidRPr="00CF4E0A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S</w:t>
            </w:r>
            <w:r w:rsidR="002E3C05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tate</w:t>
            </w:r>
          </w:p>
        </w:tc>
        <w:tc>
          <w:tcPr>
            <w:tcW w:w="1276" w:type="dxa"/>
          </w:tcPr>
          <w:p w14:paraId="1D9B9BF8" w14:textId="77777777" w:rsidR="00CF4E0A" w:rsidRPr="0042534F" w:rsidRDefault="00C453EC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5BB35A2" w14:textId="77777777" w:rsidR="00CF4E0A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2A057F10" w14:textId="77777777" w:rsidR="00CF4E0A" w:rsidRDefault="003141A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2664" w:type="dxa"/>
          </w:tcPr>
          <w:p w14:paraId="2FE8625A" w14:textId="77777777" w:rsidR="00CF4E0A" w:rsidRDefault="00CF4E0A" w:rsidP="002671EF">
            <w:pPr>
              <w:pStyle w:val="afe"/>
              <w:jc w:val="left"/>
            </w:pPr>
            <w:r>
              <w:rPr>
                <w:rFonts w:hint="eastAsia"/>
              </w:rPr>
              <w:t>订购结果</w:t>
            </w:r>
          </w:p>
        </w:tc>
      </w:tr>
      <w:tr w:rsidR="00AE5A55" w:rsidRPr="0042534F" w14:paraId="561E2639" w14:textId="77777777" w:rsidTr="00A06967">
        <w:trPr>
          <w:trHeight w:val="419"/>
          <w:jc w:val="center"/>
        </w:trPr>
        <w:tc>
          <w:tcPr>
            <w:tcW w:w="1985" w:type="dxa"/>
          </w:tcPr>
          <w:p w14:paraId="289EA56F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  <w:proofErr w:type="spellEnd"/>
          </w:p>
        </w:tc>
        <w:tc>
          <w:tcPr>
            <w:tcW w:w="1276" w:type="dxa"/>
          </w:tcPr>
          <w:p w14:paraId="693D600D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29AB80F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4941E2C" w14:textId="77777777" w:rsidR="00AE5A55" w:rsidRDefault="0047562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14:paraId="3156483D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 w:rsidR="00AE5A55" w:rsidRPr="0042534F" w14:paraId="42E8BE73" w14:textId="77777777" w:rsidTr="00A06967">
        <w:trPr>
          <w:trHeight w:val="419"/>
          <w:jc w:val="center"/>
        </w:trPr>
        <w:tc>
          <w:tcPr>
            <w:tcW w:w="1985" w:type="dxa"/>
          </w:tcPr>
          <w:p w14:paraId="5DAD3F48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Name</w:t>
            </w:r>
            <w:proofErr w:type="spellEnd"/>
          </w:p>
        </w:tc>
        <w:tc>
          <w:tcPr>
            <w:tcW w:w="1276" w:type="dxa"/>
          </w:tcPr>
          <w:p w14:paraId="5A61A08B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E58EA35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41DDACE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685FEBDF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 w:rsidR="00AE5A55" w:rsidRPr="0042534F" w14:paraId="0F52AFFE" w14:textId="77777777" w:rsidTr="00A06967">
        <w:trPr>
          <w:trHeight w:val="419"/>
          <w:jc w:val="center"/>
        </w:trPr>
        <w:tc>
          <w:tcPr>
            <w:tcW w:w="1985" w:type="dxa"/>
          </w:tcPr>
          <w:p w14:paraId="75DF25F4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 w:rsidRPr="00CB4EF6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s</w:t>
            </w:r>
            <w:r w:rsidRPr="00CB4EF6">
              <w:rPr>
                <w:rFonts w:asciiTheme="minorEastAsia" w:eastAsiaTheme="minorEastAsia" w:hAnsiTheme="minorEastAsia" w:cs="宋体"/>
                <w:sz w:val="24"/>
                <w:lang w:bidi="hi-IN"/>
              </w:rPr>
              <w:t>ubscriptionTime</w:t>
            </w:r>
            <w:proofErr w:type="spellEnd"/>
          </w:p>
        </w:tc>
        <w:tc>
          <w:tcPr>
            <w:tcW w:w="1276" w:type="dxa"/>
          </w:tcPr>
          <w:p w14:paraId="0CBFFC3A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1021" w:type="dxa"/>
          </w:tcPr>
          <w:p w14:paraId="3C3BF6D7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37971AA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450A859D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订购时间</w:t>
            </w:r>
          </w:p>
          <w:p w14:paraId="3FB49F5E" w14:textId="77777777" w:rsidR="00AE5A55" w:rsidRPr="00231FCA" w:rsidRDefault="00AE5A55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AE5A55" w:rsidRPr="0042534F" w14:paraId="70A5A179" w14:textId="77777777" w:rsidTr="00A06967">
        <w:trPr>
          <w:trHeight w:val="419"/>
          <w:jc w:val="center"/>
        </w:trPr>
        <w:tc>
          <w:tcPr>
            <w:tcW w:w="1985" w:type="dxa"/>
          </w:tcPr>
          <w:p w14:paraId="72366AC1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validT</w:t>
            </w:r>
            <w:r w:rsidRPr="00952C01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  <w:proofErr w:type="spellEnd"/>
          </w:p>
        </w:tc>
        <w:tc>
          <w:tcPr>
            <w:tcW w:w="1276" w:type="dxa"/>
          </w:tcPr>
          <w:p w14:paraId="2CAA52E5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D3ADA82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5DD735B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4B9F6ADC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订购生效时间</w:t>
            </w:r>
          </w:p>
          <w:p w14:paraId="3DD35D0D" w14:textId="77777777" w:rsidR="00AE5A55" w:rsidRPr="00231FCA" w:rsidRDefault="00AE5A55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AE5A55" w:rsidRPr="0042534F" w14:paraId="5E15F5F0" w14:textId="77777777" w:rsidTr="00A06967">
        <w:trPr>
          <w:trHeight w:val="419"/>
          <w:jc w:val="center"/>
        </w:trPr>
        <w:tc>
          <w:tcPr>
            <w:tcW w:w="1985" w:type="dxa"/>
          </w:tcPr>
          <w:p w14:paraId="1D30926D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nvalidT</w:t>
            </w:r>
            <w:r w:rsidRPr="004E0256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  <w:proofErr w:type="spellEnd"/>
          </w:p>
        </w:tc>
        <w:tc>
          <w:tcPr>
            <w:tcW w:w="1276" w:type="dxa"/>
          </w:tcPr>
          <w:p w14:paraId="6B6E0FA0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85A5785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CDC86D2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732D09B7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订购失效时间</w:t>
            </w:r>
          </w:p>
          <w:p w14:paraId="21DAB31C" w14:textId="77777777" w:rsidR="00AE5A55" w:rsidRPr="00231FCA" w:rsidRDefault="00AE5A55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</w:tbl>
    <w:p w14:paraId="0B88DDF2" w14:textId="77777777" w:rsidR="00EE1081" w:rsidRPr="00EE1081" w:rsidRDefault="00EE1081" w:rsidP="00BB5524">
      <w:pPr>
        <w:spacing w:before="120"/>
        <w:ind w:firstLineChars="0" w:firstLine="0"/>
      </w:pPr>
    </w:p>
    <w:p w14:paraId="1CB733A8" w14:textId="77777777" w:rsidR="000A4D36" w:rsidRDefault="000A4D36" w:rsidP="000A4D36">
      <w:pPr>
        <w:pStyle w:val="3"/>
      </w:pPr>
      <w:bookmarkStart w:id="17" w:name="_Toc486424571"/>
      <w:r>
        <w:rPr>
          <w:rFonts w:hint="eastAsia"/>
        </w:rPr>
        <w:t>错误代码</w:t>
      </w:r>
      <w:bookmarkEnd w:id="17"/>
    </w:p>
    <w:p w14:paraId="3B4563FC" w14:textId="77777777" w:rsidR="001B6DB9" w:rsidRDefault="001B6DB9" w:rsidP="001B6DB9">
      <w:pPr>
        <w:pStyle w:val="2"/>
      </w:pPr>
      <w:r>
        <w:rPr>
          <w:rFonts w:hint="eastAsia"/>
        </w:rPr>
        <w:t>支付订单服务（待补充）</w:t>
      </w:r>
    </w:p>
    <w:p w14:paraId="70199DF9" w14:textId="77777777" w:rsidR="001B6DB9" w:rsidRDefault="001B6DB9" w:rsidP="001B6DB9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21CE5B16" w14:textId="77777777" w:rsidR="001B6DB9" w:rsidRDefault="001B6DB9" w:rsidP="001B6DB9">
      <w:pPr>
        <w:pStyle w:val="3"/>
      </w:pPr>
      <w:r>
        <w:rPr>
          <w:rFonts w:hint="eastAsia"/>
        </w:rPr>
        <w:t>请求参数</w:t>
      </w:r>
      <w:r>
        <w:t>说明</w:t>
      </w:r>
    </w:p>
    <w:p w14:paraId="048917C3" w14:textId="77777777" w:rsidR="001B6DB9" w:rsidRDefault="001B6DB9" w:rsidP="001B6DB9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14:paraId="1A61533B" w14:textId="77777777" w:rsidR="001B6DB9" w:rsidRDefault="001B6DB9" w:rsidP="001B6DB9">
      <w:pPr>
        <w:pStyle w:val="3"/>
      </w:pPr>
      <w:r>
        <w:t>返回</w:t>
      </w:r>
      <w:r>
        <w:rPr>
          <w:rFonts w:hint="eastAsia"/>
        </w:rPr>
        <w:t>结果</w:t>
      </w:r>
      <w:r>
        <w:t>说明</w:t>
      </w:r>
    </w:p>
    <w:p w14:paraId="22C2CB89" w14:textId="77777777" w:rsidR="001B6DB9" w:rsidRDefault="001B6DB9" w:rsidP="001B6DB9">
      <w:pPr>
        <w:pStyle w:val="3"/>
      </w:pPr>
      <w:r>
        <w:rPr>
          <w:rFonts w:hint="eastAsia"/>
        </w:rPr>
        <w:t>错误代码</w:t>
      </w:r>
    </w:p>
    <w:p w14:paraId="26071D17" w14:textId="77777777" w:rsidR="003812C2" w:rsidRDefault="006A72DE" w:rsidP="003812C2">
      <w:pPr>
        <w:pStyle w:val="2"/>
      </w:pPr>
      <w:r>
        <w:rPr>
          <w:rFonts w:hint="eastAsia"/>
        </w:rPr>
        <w:t>查询订购信息</w:t>
      </w:r>
      <w:r w:rsidR="003812C2">
        <w:rPr>
          <w:rFonts w:hint="eastAsia"/>
        </w:rPr>
        <w:t>服务（待补充）</w:t>
      </w:r>
    </w:p>
    <w:p w14:paraId="79F3B86B" w14:textId="77777777" w:rsidR="003812C2" w:rsidRDefault="003812C2" w:rsidP="003812C2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15F6E280" w14:textId="77777777" w:rsidR="001656DB" w:rsidRDefault="001656DB" w:rsidP="001656DB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3B5C0544" w14:textId="77777777" w:rsidR="001656DB" w:rsidRDefault="001656DB" w:rsidP="001656DB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proofErr w:type="spellStart"/>
      <w:r>
        <w:rPr>
          <w:rFonts w:hint="eastAsia"/>
        </w:rPr>
        <w:t>rder</w:t>
      </w:r>
      <w:proofErr w:type="spellEnd"/>
    </w:p>
    <w:p w14:paraId="5442E774" w14:textId="77777777" w:rsidR="001656DB" w:rsidRDefault="001656DB" w:rsidP="001656DB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25B6409B" w14:textId="77777777" w:rsidR="001656DB" w:rsidRDefault="001656DB" w:rsidP="001656DB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5BD950A0" w14:textId="77777777" w:rsidR="001656DB" w:rsidRDefault="001656DB" w:rsidP="001656DB">
      <w:pPr>
        <w:spacing w:before="120"/>
      </w:pPr>
      <w:r>
        <w:rPr>
          <w:rFonts w:hint="eastAsia"/>
        </w:rPr>
        <w:t>{</w:t>
      </w:r>
    </w:p>
    <w:p w14:paraId="3AF6ED8E" w14:textId="77777777" w:rsidR="001656DB" w:rsidRDefault="001656DB" w:rsidP="001656DB">
      <w:pPr>
        <w:spacing w:before="120"/>
      </w:pPr>
      <w:r>
        <w:tab/>
        <w:t>“</w:t>
      </w:r>
      <w:proofErr w:type="spellStart"/>
      <w:r>
        <w:t>seq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2E043BDA" w14:textId="77777777" w:rsidR="001656DB" w:rsidRDefault="001656DB" w:rsidP="001656DB">
      <w:pPr>
        <w:spacing w:before="120"/>
        <w:ind w:firstLineChars="400" w:firstLine="960"/>
      </w:pPr>
      <w:r>
        <w:lastRenderedPageBreak/>
        <w:t>“</w:t>
      </w:r>
      <w:proofErr w:type="spellStart"/>
      <w:r>
        <w:rPr>
          <w:rFonts w:hint="eastAsia"/>
          <w:lang w:val="en-US"/>
        </w:rPr>
        <w:t>partnerCode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7378D6CF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7DD5C160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0C687B96" w14:textId="77777777" w:rsidR="001656DB" w:rsidRDefault="001656DB" w:rsidP="001656DB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r>
        <w:rPr>
          <w:rFonts w:cs="宋体" w:hint="eastAsia"/>
          <w:szCs w:val="21"/>
          <w:lang w:bidi="hi-IN"/>
        </w:rPr>
        <w:t>orderId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>
        <w:rPr>
          <w:rFonts w:hint="eastAsia"/>
        </w:rPr>
        <w:t>orderId</w:t>
      </w:r>
      <w:proofErr w:type="spellEnd"/>
      <w:r>
        <w:t>”</w:t>
      </w:r>
      <w:r>
        <w:rPr>
          <w:rFonts w:hint="eastAsia"/>
        </w:rPr>
        <w:t>,</w:t>
      </w:r>
    </w:p>
    <w:p w14:paraId="1F59D8C6" w14:textId="77777777" w:rsidR="001656DB" w:rsidRDefault="001656DB" w:rsidP="001656DB">
      <w:pPr>
        <w:spacing w:before="120"/>
        <w:ind w:firstLineChars="300" w:firstLine="720"/>
      </w:pPr>
      <w:r>
        <w:tab/>
        <w:t>“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54DDEF02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</w:p>
    <w:p w14:paraId="6126F9B7" w14:textId="77777777" w:rsidR="001656DB" w:rsidRDefault="001656DB" w:rsidP="001656DB">
      <w:pPr>
        <w:spacing w:before="120"/>
      </w:pPr>
      <w:r>
        <w:t>}</w:t>
      </w:r>
    </w:p>
    <w:p w14:paraId="2F46C117" w14:textId="77777777" w:rsidR="001656DB" w:rsidRPr="001656DB" w:rsidRDefault="001656DB" w:rsidP="001656DB">
      <w:pPr>
        <w:spacing w:before="120"/>
      </w:pPr>
    </w:p>
    <w:p w14:paraId="486A6081" w14:textId="77777777" w:rsidR="003812C2" w:rsidRDefault="003812C2" w:rsidP="003812C2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CC597B" w14:paraId="6D45BC28" w14:textId="77777777" w:rsidTr="00573F74">
        <w:trPr>
          <w:trHeight w:val="434"/>
        </w:trPr>
        <w:tc>
          <w:tcPr>
            <w:tcW w:w="1985" w:type="dxa"/>
            <w:shd w:val="clear" w:color="auto" w:fill="A6A6A6"/>
          </w:tcPr>
          <w:p w14:paraId="340503D7" w14:textId="77777777" w:rsidR="00CC597B" w:rsidRDefault="00CC597B" w:rsidP="00573F74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F7113D1" w14:textId="77777777" w:rsidR="00CC597B" w:rsidRDefault="00CC597B" w:rsidP="00573F74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7012020E" w14:textId="77777777" w:rsidR="00CC597B" w:rsidRDefault="00CC597B" w:rsidP="00573F74">
            <w:pPr>
              <w:pStyle w:val="afe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7DE5B7B6" w14:textId="77777777" w:rsidR="00CC597B" w:rsidRDefault="00CC597B" w:rsidP="00573F74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0C5BF38" w14:textId="77777777" w:rsidR="00CC597B" w:rsidRDefault="00CC597B" w:rsidP="00573F74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CC597B" w14:paraId="00392797" w14:textId="77777777" w:rsidTr="00573F74">
        <w:trPr>
          <w:trHeight w:val="419"/>
        </w:trPr>
        <w:tc>
          <w:tcPr>
            <w:tcW w:w="1985" w:type="dxa"/>
          </w:tcPr>
          <w:p w14:paraId="27502B44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</w:p>
        </w:tc>
        <w:tc>
          <w:tcPr>
            <w:tcW w:w="1276" w:type="dxa"/>
          </w:tcPr>
          <w:p w14:paraId="4998965C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DCD2C46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3286600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FDDEF7A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CC597B" w14:paraId="4C502724" w14:textId="77777777" w:rsidTr="00573F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5C1995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  <w:proofErr w:type="spellEnd"/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2419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BAB0D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DCEA4" w14:textId="77777777" w:rsidR="00CC597B" w:rsidRDefault="00CC597B" w:rsidP="00573F74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D36E8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</w:t>
            </w: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orderId</w:t>
            </w:r>
            <w:proofErr w:type="spellEnd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为空查询合作伙伴全部订购单数据</w:t>
            </w:r>
          </w:p>
        </w:tc>
      </w:tr>
      <w:tr w:rsidR="00CC597B" w14:paraId="650A7CFE" w14:textId="77777777" w:rsidTr="00573F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A6725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2D4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BE76E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A4DAF" w14:textId="77777777" w:rsidR="00CC597B" w:rsidRDefault="00CC597B" w:rsidP="00573F74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333E6" w14:textId="77777777" w:rsidR="00CC597B" w:rsidRDefault="00CC597B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21EAEC2D" w14:textId="77777777" w:rsidR="00CC597B" w:rsidRDefault="00CC597B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4C734A4C" w14:textId="77777777" w:rsidR="00CC597B" w:rsidRDefault="00CC597B" w:rsidP="00573F74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7DF6182D" w14:textId="77777777" w:rsidR="00CC597B" w:rsidRDefault="00CC597B" w:rsidP="00573F74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14:paraId="7536C50D" w14:textId="77777777" w:rsidR="00CC597B" w:rsidRPr="00CC597B" w:rsidRDefault="00CC597B" w:rsidP="00CC597B">
      <w:pPr>
        <w:spacing w:before="120"/>
      </w:pPr>
    </w:p>
    <w:p w14:paraId="51326C52" w14:textId="77777777" w:rsidR="003812C2" w:rsidRDefault="003812C2" w:rsidP="003812C2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14:paraId="16727583" w14:textId="77777777" w:rsidR="00F553A3" w:rsidRDefault="00F553A3" w:rsidP="00F553A3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4012CF66" w14:textId="77777777" w:rsidR="00F553A3" w:rsidRDefault="00F553A3" w:rsidP="00F553A3">
      <w:pPr>
        <w:spacing w:before="120"/>
      </w:pPr>
      <w:r>
        <w:rPr>
          <w:rFonts w:hint="eastAsia"/>
        </w:rPr>
        <w:t>{</w:t>
      </w:r>
    </w:p>
    <w:p w14:paraId="2CAB475C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 w14:paraId="41DD5CF4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hint="eastAsia"/>
          <w:lang w:val="en-US"/>
        </w:rPr>
        <w:t>msg</w:t>
      </w:r>
      <w:proofErr w:type="spell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6443CFE2" w14:textId="77777777" w:rsidR="00F553A3" w:rsidRDefault="00F553A3" w:rsidP="00F553A3">
      <w:pPr>
        <w:spacing w:before="120"/>
        <w:ind w:firstLineChars="374" w:firstLine="898"/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data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188B09BD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proofErr w:type="spellStart"/>
      <w:r w:rsidRPr="00B25C13">
        <w:rPr>
          <w:rFonts w:hint="eastAsia"/>
          <w:color w:val="000000" w:themeColor="text1"/>
          <w:lang w:val="en-US"/>
        </w:rPr>
        <w:t>partnerCode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29015C12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r w:rsidRPr="00B25C13">
        <w:rPr>
          <w:rFonts w:hint="eastAsia"/>
          <w:color w:val="000000" w:themeColor="text1"/>
        </w:rPr>
        <w:t>appKey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3435F229" w14:textId="77777777" w:rsidR="00F553A3" w:rsidRPr="00B25C13" w:rsidRDefault="00F553A3" w:rsidP="00F553A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lastRenderedPageBreak/>
        <w:t>“</w:t>
      </w:r>
      <w:proofErr w:type="spellStart"/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proofErr w:type="spellStart"/>
      <w:r w:rsidRPr="00B25C13">
        <w:rPr>
          <w:rFonts w:hint="eastAsia"/>
          <w:color w:val="000000" w:themeColor="text1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1497DDA6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rFonts w:hint="eastAsia"/>
          <w:color w:val="000000" w:themeColor="text1"/>
          <w:lang w:val="en-US"/>
        </w:rPr>
        <w:t>productNa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211ED91C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createTi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订购时间</w:t>
      </w:r>
    </w:p>
    <w:p w14:paraId="377BDCAA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validTi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有效时间</w:t>
      </w:r>
    </w:p>
    <w:p w14:paraId="25CD4944" w14:textId="77777777" w:rsidR="00F553A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invalidTi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//</w:t>
      </w:r>
      <w:r w:rsidRPr="00B25C13">
        <w:rPr>
          <w:rFonts w:hint="eastAsia"/>
          <w:color w:val="000000" w:themeColor="text1"/>
          <w:lang w:val="en-US"/>
        </w:rPr>
        <w:t>失效时间</w:t>
      </w:r>
    </w:p>
    <w:p w14:paraId="4F807192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status”://</w:t>
      </w:r>
      <w:r>
        <w:rPr>
          <w:rFonts w:hint="eastAsia"/>
          <w:color w:val="000000" w:themeColor="text1"/>
          <w:lang w:val="en-US"/>
        </w:rPr>
        <w:t>订购状态</w:t>
      </w:r>
    </w:p>
    <w:p w14:paraId="0D91CCE7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2D6E6BBF" w14:textId="77777777" w:rsidR="00F553A3" w:rsidRDefault="00F553A3" w:rsidP="00F553A3">
      <w:pPr>
        <w:spacing w:before="120"/>
      </w:pPr>
      <w:r>
        <w:t>}</w:t>
      </w:r>
    </w:p>
    <w:p w14:paraId="00285036" w14:textId="77777777" w:rsidR="00F553A3" w:rsidRPr="00F553A3" w:rsidRDefault="00F553A3" w:rsidP="00F553A3">
      <w:pPr>
        <w:spacing w:before="120"/>
      </w:pPr>
    </w:p>
    <w:p w14:paraId="2599E895" w14:textId="77777777" w:rsidR="003812C2" w:rsidRDefault="003812C2" w:rsidP="003812C2">
      <w:pPr>
        <w:pStyle w:val="3"/>
      </w:pPr>
      <w:r>
        <w:t>返回</w:t>
      </w:r>
      <w:r>
        <w:rPr>
          <w:rFonts w:hint="eastAsia"/>
        </w:rPr>
        <w:t>结果</w:t>
      </w:r>
      <w:r>
        <w:t>说明</w:t>
      </w:r>
    </w:p>
    <w:p w14:paraId="1C7C621E" w14:textId="77777777" w:rsidR="003812C2" w:rsidRDefault="003812C2" w:rsidP="003812C2">
      <w:pPr>
        <w:pStyle w:val="3"/>
      </w:pPr>
      <w:r>
        <w:rPr>
          <w:rFonts w:hint="eastAsia"/>
        </w:rPr>
        <w:t>错误代码</w:t>
      </w:r>
    </w:p>
    <w:p w14:paraId="6ACCCD6C" w14:textId="77777777" w:rsidR="001B6DB9" w:rsidRPr="001B6DB9" w:rsidRDefault="001B6DB9" w:rsidP="001B6DB9">
      <w:pPr>
        <w:spacing w:before="120"/>
      </w:pPr>
    </w:p>
    <w:p w14:paraId="4DF18EBC" w14:textId="77777777" w:rsidR="00FE102D" w:rsidRDefault="00FE102D" w:rsidP="00FE102D">
      <w:pPr>
        <w:pStyle w:val="2"/>
      </w:pPr>
      <w:bookmarkStart w:id="18" w:name="_Toc486424572"/>
      <w:r>
        <w:rPr>
          <w:rFonts w:hint="eastAsia"/>
        </w:rPr>
        <w:t>退订</w:t>
      </w:r>
      <w:bookmarkEnd w:id="18"/>
      <w:r w:rsidR="006A72DE">
        <w:rPr>
          <w:rFonts w:hint="eastAsia"/>
        </w:rPr>
        <w:t>服务</w:t>
      </w:r>
    </w:p>
    <w:p w14:paraId="46FDAEB8" w14:textId="77777777" w:rsidR="00FE102D" w:rsidRDefault="00FE102D" w:rsidP="00FE102D">
      <w:pPr>
        <w:pStyle w:val="3"/>
      </w:pPr>
      <w:bookmarkStart w:id="19" w:name="_Toc48642457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9"/>
    </w:p>
    <w:p w14:paraId="0D249C51" w14:textId="77777777" w:rsidR="00FE102D" w:rsidRDefault="00FE102D" w:rsidP="00FE102D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508D903D" w14:textId="6BA628AB" w:rsidR="00FE102D" w:rsidRDefault="00FE102D" w:rsidP="00FE102D">
      <w:pPr>
        <w:spacing w:before="120"/>
      </w:pPr>
      <w:r>
        <w:t>https://&lt;url&gt;/&lt;path&gt;/</w:t>
      </w:r>
      <w:r w:rsidR="00480432">
        <w:rPr>
          <w:rFonts w:hint="eastAsia"/>
        </w:rPr>
        <w:t>clo</w:t>
      </w:r>
      <w:bookmarkStart w:id="20" w:name="_GoBack"/>
      <w:bookmarkEnd w:id="20"/>
      <w:r>
        <w:rPr>
          <w:rFonts w:hint="eastAsia"/>
        </w:rPr>
        <w:t>seOrder</w:t>
      </w:r>
    </w:p>
    <w:p w14:paraId="61E35291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68E37FC8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7AAA0633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67BCDDF8" w14:textId="77777777" w:rsidR="00FE102D" w:rsidRDefault="00FE102D" w:rsidP="00FE102D">
      <w:pPr>
        <w:spacing w:before="120"/>
      </w:pPr>
      <w:r>
        <w:tab/>
        <w:t>“</w:t>
      </w:r>
      <w:proofErr w:type="spellStart"/>
      <w:r w:rsidR="00320918">
        <w:t>seq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539C4E48" w14:textId="77777777" w:rsidR="00FE102D" w:rsidRDefault="00FE102D" w:rsidP="00FE102D">
      <w:pPr>
        <w:spacing w:before="120"/>
        <w:ind w:firstLineChars="400" w:firstLine="960"/>
      </w:pPr>
      <w:r>
        <w:t>“</w:t>
      </w:r>
      <w:proofErr w:type="spellStart"/>
      <w:r w:rsidR="00320918">
        <w:rPr>
          <w:rFonts w:hint="eastAsia"/>
          <w:lang w:val="en-US"/>
        </w:rPr>
        <w:t>partner</w:t>
      </w:r>
      <w:r w:rsidR="00320918">
        <w:rPr>
          <w:lang w:val="en-US"/>
        </w:rPr>
        <w:t>Code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2E73FC2B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KEY</w:t>
      </w:r>
      <w:r>
        <w:t>”</w:t>
      </w:r>
      <w:r>
        <w:rPr>
          <w:rFonts w:hint="eastAsia"/>
        </w:rPr>
        <w:t>,</w:t>
      </w:r>
    </w:p>
    <w:p w14:paraId="329DD98F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6CB017EA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r>
        <w:rPr>
          <w:rFonts w:cs="宋体" w:hint="eastAsia"/>
          <w:szCs w:val="21"/>
          <w:lang w:bidi="hi-IN"/>
        </w:rPr>
        <w:t>orderId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>
        <w:rPr>
          <w:rFonts w:hint="eastAsia"/>
        </w:rPr>
        <w:t>orderId</w:t>
      </w:r>
      <w:proofErr w:type="spellEnd"/>
      <w:r>
        <w:t>”</w:t>
      </w:r>
      <w:r>
        <w:rPr>
          <w:rFonts w:hint="eastAsia"/>
        </w:rPr>
        <w:t>,</w:t>
      </w:r>
    </w:p>
    <w:p w14:paraId="3A926B76" w14:textId="77777777" w:rsidR="003B2974" w:rsidRPr="003B2974" w:rsidRDefault="003B2974" w:rsidP="00FE102D">
      <w:pPr>
        <w:spacing w:before="120"/>
        <w:rPr>
          <w:lang w:val="en-US"/>
        </w:rPr>
      </w:pPr>
      <w:r>
        <w:rPr>
          <w:rFonts w:hint="eastAsia"/>
        </w:rPr>
        <w:tab/>
      </w:r>
      <w:r>
        <w:rPr>
          <w:lang w:val="en-US"/>
        </w:rPr>
        <w:t>“</w:t>
      </w:r>
      <w:proofErr w:type="spellStart"/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proofErr w:type="spellEnd"/>
      <w:r>
        <w:rPr>
          <w:lang w:val="en-US"/>
        </w:rPr>
        <w:t>”:”</w:t>
      </w:r>
      <w:r w:rsidRPr="003B2974">
        <w:rPr>
          <w:rFonts w:asciiTheme="minorEastAsia" w:eastAsiaTheme="minorEastAsia" w:hAnsiTheme="minorEastAsia" w:cs="宋体" w:hint="eastAsia"/>
          <w:lang w:bidi="hi-IN"/>
        </w:rPr>
        <w:t xml:space="preserve"> </w:t>
      </w:r>
      <w:proofErr w:type="spellStart"/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proofErr w:type="spellEnd"/>
      <w:r>
        <w:rPr>
          <w:lang w:val="en-US"/>
        </w:rPr>
        <w:t>”,</w:t>
      </w:r>
    </w:p>
    <w:p w14:paraId="1E3166A9" w14:textId="77777777" w:rsidR="00FE102D" w:rsidRDefault="00FE102D" w:rsidP="00FE102D">
      <w:pPr>
        <w:spacing w:before="120"/>
        <w:ind w:firstLineChars="300" w:firstLine="720"/>
      </w:pPr>
      <w:r>
        <w:tab/>
        <w:t>“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683C1E3C" w14:textId="77777777" w:rsidR="00FE102D" w:rsidRDefault="00FE102D" w:rsidP="00FE102D">
      <w:pPr>
        <w:spacing w:before="120"/>
      </w:pPr>
      <w:r>
        <w:rPr>
          <w:rFonts w:hint="eastAsia"/>
        </w:rPr>
        <w:lastRenderedPageBreak/>
        <w:tab/>
      </w:r>
      <w:r>
        <w:t>“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</w:p>
    <w:p w14:paraId="6560D084" w14:textId="77777777" w:rsidR="00FE102D" w:rsidRDefault="00FE102D" w:rsidP="00FE102D">
      <w:pPr>
        <w:spacing w:before="120"/>
      </w:pPr>
      <w:r>
        <w:t>}</w:t>
      </w:r>
    </w:p>
    <w:p w14:paraId="4E2C474C" w14:textId="77777777" w:rsidR="00FE102D" w:rsidRDefault="00FE102D" w:rsidP="00FE102D">
      <w:pPr>
        <w:spacing w:before="120"/>
      </w:pPr>
    </w:p>
    <w:p w14:paraId="13B8054E" w14:textId="77777777" w:rsidR="00FE102D" w:rsidRDefault="00FE102D" w:rsidP="00FE102D">
      <w:pPr>
        <w:pStyle w:val="3"/>
      </w:pPr>
      <w:bookmarkStart w:id="21" w:name="_Toc486424574"/>
      <w:r>
        <w:rPr>
          <w:rFonts w:hint="eastAsia"/>
        </w:rPr>
        <w:t>请求参数</w:t>
      </w:r>
      <w:r>
        <w:t>说明</w:t>
      </w:r>
      <w:bookmarkEnd w:id="21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7600C4FC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15B03AE2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4CFB6C3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4FA31554" w14:textId="77777777" w:rsidR="00FE102D" w:rsidRDefault="003C71A8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E762416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55534166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171A7105" w14:textId="77777777" w:rsidTr="00A06967">
        <w:trPr>
          <w:trHeight w:val="419"/>
        </w:trPr>
        <w:tc>
          <w:tcPr>
            <w:tcW w:w="1985" w:type="dxa"/>
          </w:tcPr>
          <w:p w14:paraId="1691FD12" w14:textId="77777777" w:rsidR="00FE102D" w:rsidRDefault="00FF628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EB6DCB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</w:p>
        </w:tc>
        <w:tc>
          <w:tcPr>
            <w:tcW w:w="1276" w:type="dxa"/>
          </w:tcPr>
          <w:p w14:paraId="79A66963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0025F09B" w14:textId="77777777" w:rsidR="00FE102D" w:rsidRDefault="003C71A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A8C24AD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D67EDCB" w14:textId="77777777" w:rsidR="00FE102D" w:rsidRDefault="00FE102D" w:rsidP="002413C8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  <w:r w:rsidR="002413C8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唯一消息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D</w:t>
            </w:r>
          </w:p>
        </w:tc>
      </w:tr>
      <w:tr w:rsidR="00FE102D" w14:paraId="07EBD774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38F08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  <w:proofErr w:type="spellEnd"/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317E0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7AA6B" w14:textId="77777777" w:rsidR="00FE102D" w:rsidRDefault="00E9685B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8DA2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539F" w14:textId="77777777" w:rsidR="00FE102D" w:rsidRDefault="00FE102D" w:rsidP="00680A9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 w:rsidR="00680A91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ED3CF2" w14:paraId="4053C518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524B3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DE3A3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29A64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9AE51" w14:textId="77777777" w:rsidR="00ED3CF2" w:rsidRDefault="00EC762D" w:rsidP="00ED3CF2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137E9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02FAC15C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68D8A67C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5A77C880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14:paraId="137D5E8C" w14:textId="77777777" w:rsidR="00FE102D" w:rsidRDefault="00FE102D" w:rsidP="00FE102D">
      <w:pPr>
        <w:spacing w:before="120"/>
      </w:pPr>
    </w:p>
    <w:p w14:paraId="4BA0D5D5" w14:textId="77777777" w:rsidR="00FE102D" w:rsidRDefault="00FE102D" w:rsidP="00FE102D">
      <w:pPr>
        <w:pStyle w:val="3"/>
      </w:pPr>
      <w:bookmarkStart w:id="22" w:name="_Toc48642457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2"/>
    </w:p>
    <w:p w14:paraId="74383653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2B890836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430CD569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294209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5E63F628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hint="eastAsia"/>
          <w:lang w:val="en-US"/>
        </w:rPr>
        <w:t>msg</w:t>
      </w:r>
      <w:proofErr w:type="spell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3BE754A4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data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34A6F7F0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proofErr w:type="spellStart"/>
      <w:r w:rsidR="00005BD8" w:rsidRPr="003265AB">
        <w:rPr>
          <w:rFonts w:hint="eastAsia"/>
          <w:color w:val="000000" w:themeColor="text1"/>
          <w:lang w:val="en-US"/>
        </w:rPr>
        <w:t>partner</w:t>
      </w:r>
      <w:r w:rsidR="00005BD8" w:rsidRPr="003265AB">
        <w:rPr>
          <w:color w:val="000000" w:themeColor="text1"/>
          <w:lang w:val="en-US"/>
        </w:rPr>
        <w:t>Code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”</w:t>
      </w:r>
      <w:r w:rsidRPr="003265AB">
        <w:rPr>
          <w:rFonts w:hint="eastAsia"/>
          <w:color w:val="000000" w:themeColor="text1"/>
        </w:rPr>
        <w:t>,</w:t>
      </w:r>
    </w:p>
    <w:p w14:paraId="04827C4C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proofErr w:type="spellStart"/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”</w:t>
      </w:r>
      <w:r w:rsidRPr="003265AB">
        <w:rPr>
          <w:rFonts w:hint="eastAsia"/>
          <w:color w:val="000000" w:themeColor="text1"/>
        </w:rPr>
        <w:t>,</w:t>
      </w:r>
    </w:p>
    <w:p w14:paraId="1CE71560" w14:textId="77777777" w:rsidR="00FE102D" w:rsidRPr="003265AB" w:rsidRDefault="00FE102D" w:rsidP="00FE102D">
      <w:pPr>
        <w:spacing w:before="120"/>
        <w:ind w:firstLineChars="374" w:firstLine="898"/>
        <w:rPr>
          <w:color w:val="000000" w:themeColor="text1"/>
        </w:rPr>
      </w:pPr>
      <w:r w:rsidRPr="003265AB">
        <w:rPr>
          <w:color w:val="000000" w:themeColor="text1"/>
        </w:rPr>
        <w:t>“</w:t>
      </w:r>
      <w:proofErr w:type="spellStart"/>
      <w:r w:rsidRPr="003265AB">
        <w:rPr>
          <w:rFonts w:cs="宋体" w:hint="eastAsia"/>
          <w:color w:val="000000" w:themeColor="text1"/>
          <w:szCs w:val="21"/>
          <w:lang w:bidi="hi-IN"/>
        </w:rPr>
        <w:t>orderId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proofErr w:type="spellStart"/>
      <w:r w:rsidRPr="003265AB">
        <w:rPr>
          <w:rFonts w:hint="eastAsia"/>
          <w:color w:val="000000" w:themeColor="text1"/>
        </w:rPr>
        <w:t>orderId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,</w:t>
      </w:r>
    </w:p>
    <w:p w14:paraId="682BCC54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proofErr w:type="spellStart"/>
      <w:r w:rsidR="00AD3A7F" w:rsidRPr="003265AB">
        <w:rPr>
          <w:rFonts w:hint="eastAsia"/>
          <w:color w:val="000000" w:themeColor="text1"/>
          <w:lang w:val="en-US"/>
        </w:rPr>
        <w:t>productN</w:t>
      </w:r>
      <w:r w:rsidRPr="003265AB">
        <w:rPr>
          <w:rFonts w:hint="eastAsia"/>
          <w:color w:val="000000" w:themeColor="text1"/>
          <w:lang w:val="en-US"/>
        </w:rPr>
        <w:t>ame</w:t>
      </w:r>
      <w:proofErr w:type="spellEnd"/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”</w:t>
      </w:r>
      <w:r w:rsidRPr="003265AB">
        <w:rPr>
          <w:rFonts w:hint="eastAsia"/>
          <w:color w:val="000000" w:themeColor="text1"/>
          <w:lang w:val="en-US"/>
        </w:rPr>
        <w:t>,//</w:t>
      </w:r>
      <w:r w:rsidRPr="003265AB">
        <w:rPr>
          <w:rFonts w:hint="eastAsia"/>
          <w:color w:val="000000" w:themeColor="text1"/>
        </w:rPr>
        <w:t>流量包名称</w:t>
      </w:r>
    </w:p>
    <w:p w14:paraId="734AA527" w14:textId="77777777" w:rsidR="00FE102D" w:rsidRPr="003265AB" w:rsidRDefault="00AD3A7F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proofErr w:type="spellStart"/>
      <w:r w:rsidRPr="003265AB">
        <w:rPr>
          <w:color w:val="000000" w:themeColor="text1"/>
          <w:lang w:val="en-US"/>
        </w:rPr>
        <w:t>refundT</w:t>
      </w:r>
      <w:r w:rsidR="00FE102D" w:rsidRPr="003265AB">
        <w:rPr>
          <w:color w:val="000000" w:themeColor="text1"/>
          <w:lang w:val="en-US"/>
        </w:rPr>
        <w:t>ime</w:t>
      </w:r>
      <w:proofErr w:type="spellEnd"/>
      <w:r w:rsidR="00FE102D" w:rsidRPr="003265AB">
        <w:rPr>
          <w:color w:val="000000" w:themeColor="text1"/>
          <w:lang w:val="en-US"/>
        </w:rPr>
        <w:t>”</w:t>
      </w:r>
      <w:r w:rsidR="00FE102D" w:rsidRPr="003265AB">
        <w:rPr>
          <w:rFonts w:hint="eastAsia"/>
          <w:color w:val="000000" w:themeColor="text1"/>
          <w:lang w:val="en-US"/>
        </w:rPr>
        <w:t>:</w:t>
      </w:r>
      <w:r w:rsidR="00FE102D" w:rsidRPr="003265AB">
        <w:rPr>
          <w:color w:val="000000" w:themeColor="text1"/>
          <w:lang w:val="en-US"/>
        </w:rPr>
        <w:t>””</w:t>
      </w:r>
      <w:r w:rsidR="00FE102D" w:rsidRPr="003265AB">
        <w:rPr>
          <w:rFonts w:hint="eastAsia"/>
          <w:color w:val="000000" w:themeColor="text1"/>
          <w:lang w:val="en-US"/>
        </w:rPr>
        <w:t>,//</w:t>
      </w:r>
      <w:r w:rsidR="00FE102D" w:rsidRPr="003265AB">
        <w:rPr>
          <w:rFonts w:hint="eastAsia"/>
          <w:color w:val="000000" w:themeColor="text1"/>
          <w:lang w:val="en-US"/>
        </w:rPr>
        <w:t>退订时间</w:t>
      </w:r>
    </w:p>
    <w:p w14:paraId="11AEC5ED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proofErr w:type="spellStart"/>
      <w:r w:rsidR="00AD3A7F" w:rsidRPr="003265AB">
        <w:rPr>
          <w:rFonts w:hint="eastAsia"/>
          <w:color w:val="000000" w:themeColor="text1"/>
          <w:lang w:val="en-US"/>
        </w:rPr>
        <w:t>refundValidT</w:t>
      </w:r>
      <w:r w:rsidRPr="003265AB">
        <w:rPr>
          <w:rFonts w:hint="eastAsia"/>
          <w:color w:val="000000" w:themeColor="text1"/>
          <w:lang w:val="en-US"/>
        </w:rPr>
        <w:t>ime</w:t>
      </w:r>
      <w:proofErr w:type="spellEnd"/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”</w:t>
      </w:r>
      <w:r w:rsidRPr="003265AB">
        <w:rPr>
          <w:rFonts w:hint="eastAsia"/>
          <w:color w:val="000000" w:themeColor="text1"/>
          <w:lang w:val="en-US"/>
        </w:rPr>
        <w:t>//</w:t>
      </w:r>
      <w:r w:rsidRPr="003265AB">
        <w:rPr>
          <w:rFonts w:hint="eastAsia"/>
          <w:color w:val="000000" w:themeColor="text1"/>
          <w:lang w:val="en-US"/>
        </w:rPr>
        <w:t>退订生效时间</w:t>
      </w:r>
    </w:p>
    <w:p w14:paraId="78EBD934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0AF8A45E" w14:textId="77777777" w:rsidR="00FE102D" w:rsidRDefault="00FE102D" w:rsidP="00FE102D">
      <w:pPr>
        <w:spacing w:before="120"/>
      </w:pPr>
      <w:r>
        <w:t>}</w:t>
      </w:r>
    </w:p>
    <w:p w14:paraId="7FC66304" w14:textId="77777777" w:rsidR="00FE102D" w:rsidRDefault="00FE102D" w:rsidP="00FE102D">
      <w:pPr>
        <w:spacing w:before="120"/>
      </w:pPr>
    </w:p>
    <w:p w14:paraId="78D18B7B" w14:textId="77777777" w:rsidR="00FE102D" w:rsidRDefault="00FE102D" w:rsidP="00FE102D">
      <w:pPr>
        <w:spacing w:before="120"/>
      </w:pPr>
    </w:p>
    <w:p w14:paraId="19E0F7C7" w14:textId="77777777" w:rsidR="00FE102D" w:rsidRDefault="00FE102D" w:rsidP="00FE102D">
      <w:pPr>
        <w:pStyle w:val="3"/>
      </w:pPr>
      <w:bookmarkStart w:id="23" w:name="_Toc486424576"/>
      <w:r>
        <w:t>返回</w:t>
      </w:r>
      <w:r>
        <w:rPr>
          <w:rFonts w:hint="eastAsia"/>
        </w:rPr>
        <w:t>结果</w:t>
      </w:r>
      <w:r>
        <w:t>说明</w:t>
      </w:r>
      <w:bookmarkEnd w:id="23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1C61749A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668E5E23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7EBE648A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923FDB0" w14:textId="77777777" w:rsidR="00FE102D" w:rsidRDefault="00825D12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24C83702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2FF31B0C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2B0C531E" w14:textId="77777777" w:rsidTr="00A06967">
        <w:trPr>
          <w:trHeight w:val="419"/>
          <w:jc w:val="center"/>
        </w:trPr>
        <w:tc>
          <w:tcPr>
            <w:tcW w:w="1985" w:type="dxa"/>
          </w:tcPr>
          <w:p w14:paraId="61C2F83B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C</w:t>
            </w:r>
            <w:r w:rsidR="00FE102D" w:rsidRPr="00D501B8">
              <w:rPr>
                <w:color w:val="000000" w:themeColor="text1"/>
              </w:rPr>
              <w:t>ode</w:t>
            </w:r>
          </w:p>
        </w:tc>
        <w:tc>
          <w:tcPr>
            <w:tcW w:w="1276" w:type="dxa"/>
          </w:tcPr>
          <w:p w14:paraId="0FB9E9CB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6A4ADBF9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54E5C762" w14:textId="77777777" w:rsidR="00FE102D" w:rsidRPr="00D501B8" w:rsidRDefault="00BD7B16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 w14:paraId="0E1ED1F9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错误码：</w:t>
            </w:r>
          </w:p>
          <w:p w14:paraId="4F69E8FD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0</w:t>
            </w:r>
            <w:r w:rsidR="00074AC2" w:rsidRPr="00D501B8"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 w14:paraId="2D1C2035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其他错误</w:t>
            </w:r>
            <w:r w:rsidRPr="00D501B8">
              <w:rPr>
                <w:color w:val="000000" w:themeColor="text1"/>
              </w:rPr>
              <w:t>代码</w:t>
            </w:r>
            <w:r w:rsidRPr="00D501B8">
              <w:rPr>
                <w:rFonts w:hint="eastAsia"/>
                <w:color w:val="000000" w:themeColor="text1"/>
              </w:rPr>
              <w:t>，详细</w:t>
            </w:r>
            <w:r w:rsidRPr="00D501B8">
              <w:rPr>
                <w:color w:val="000000" w:themeColor="text1"/>
              </w:rPr>
              <w:t>见错误代码</w:t>
            </w:r>
          </w:p>
        </w:tc>
      </w:tr>
      <w:tr w:rsidR="00FE102D" w14:paraId="6094CC29" w14:textId="77777777" w:rsidTr="00A06967">
        <w:trPr>
          <w:trHeight w:val="419"/>
          <w:jc w:val="center"/>
        </w:trPr>
        <w:tc>
          <w:tcPr>
            <w:tcW w:w="1985" w:type="dxa"/>
          </w:tcPr>
          <w:p w14:paraId="12DD72C7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D501B8">
              <w:rPr>
                <w:color w:val="000000" w:themeColor="text1"/>
              </w:rPr>
              <w:t>M</w:t>
            </w:r>
            <w:r w:rsidR="00FE102D" w:rsidRPr="00D501B8">
              <w:rPr>
                <w:color w:val="000000" w:themeColor="text1"/>
              </w:rPr>
              <w:t>sg</w:t>
            </w:r>
            <w:proofErr w:type="spellEnd"/>
          </w:p>
        </w:tc>
        <w:tc>
          <w:tcPr>
            <w:tcW w:w="1276" w:type="dxa"/>
          </w:tcPr>
          <w:p w14:paraId="5488FDB4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2679D22F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2A812F37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38FD182A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错误</w:t>
            </w:r>
            <w:r w:rsidRPr="00D501B8">
              <w:rPr>
                <w:color w:val="000000" w:themeColor="text1"/>
              </w:rPr>
              <w:t>信息描述，详细</w:t>
            </w:r>
            <w:r w:rsidRPr="00D501B8">
              <w:rPr>
                <w:rFonts w:hint="eastAsia"/>
                <w:color w:val="000000" w:themeColor="text1"/>
              </w:rPr>
              <w:t>描述</w:t>
            </w:r>
            <w:r w:rsidRPr="00D501B8">
              <w:rPr>
                <w:color w:val="000000" w:themeColor="text1"/>
              </w:rPr>
              <w:t>见错误</w:t>
            </w:r>
            <w:r w:rsidRPr="00D501B8">
              <w:rPr>
                <w:rFonts w:hint="eastAsia"/>
                <w:color w:val="000000" w:themeColor="text1"/>
              </w:rPr>
              <w:t>代码</w:t>
            </w:r>
          </w:p>
        </w:tc>
      </w:tr>
      <w:tr w:rsidR="00FE102D" w14:paraId="000A5ED7" w14:textId="77777777" w:rsidTr="00A06967">
        <w:trPr>
          <w:trHeight w:val="419"/>
          <w:jc w:val="center"/>
        </w:trPr>
        <w:tc>
          <w:tcPr>
            <w:tcW w:w="1985" w:type="dxa"/>
          </w:tcPr>
          <w:p w14:paraId="476936FB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D</w:t>
            </w:r>
            <w:r w:rsidR="00FE102D" w:rsidRPr="00D501B8"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 w14:paraId="2A6F1F37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040D4744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C73BDB8" w14:textId="77777777" w:rsidR="00FE102D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 w14:paraId="4F41F04B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成功：返回对应的流量包名称、退订时间、退订生效时间</w:t>
            </w:r>
          </w:p>
          <w:p w14:paraId="2FAC4CC8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 w:rsidR="00496C1B" w14:paraId="0D30912A" w14:textId="77777777" w:rsidTr="00A06967">
        <w:trPr>
          <w:trHeight w:val="419"/>
          <w:jc w:val="center"/>
        </w:trPr>
        <w:tc>
          <w:tcPr>
            <w:tcW w:w="1985" w:type="dxa"/>
          </w:tcPr>
          <w:p w14:paraId="28E50AD7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partner</w:t>
            </w:r>
            <w:r w:rsidRPr="005A398B">
              <w:rPr>
                <w:color w:val="000000" w:themeColor="text1"/>
              </w:rPr>
              <w:t>Code</w:t>
            </w:r>
            <w:proofErr w:type="spellEnd"/>
          </w:p>
        </w:tc>
        <w:tc>
          <w:tcPr>
            <w:tcW w:w="1276" w:type="dxa"/>
          </w:tcPr>
          <w:p w14:paraId="75DD9E70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52142F57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B68F1CC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2664" w:type="dxa"/>
          </w:tcPr>
          <w:p w14:paraId="34110D1B" w14:textId="77777777" w:rsidR="00496C1B" w:rsidRPr="00D501B8" w:rsidRDefault="00AE21BA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合作</w:t>
            </w:r>
            <w:r w:rsidRPr="00D501B8">
              <w:rPr>
                <w:color w:val="000000" w:themeColor="text1"/>
              </w:rPr>
              <w:t>伙伴编码</w:t>
            </w:r>
          </w:p>
        </w:tc>
      </w:tr>
      <w:tr w:rsidR="00496C1B" w14:paraId="20204AA8" w14:textId="77777777" w:rsidTr="00A06967">
        <w:trPr>
          <w:trHeight w:val="419"/>
          <w:jc w:val="center"/>
        </w:trPr>
        <w:tc>
          <w:tcPr>
            <w:tcW w:w="1985" w:type="dxa"/>
          </w:tcPr>
          <w:p w14:paraId="1B3DAF42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app</w:t>
            </w:r>
            <w:r w:rsidRPr="005A398B">
              <w:rPr>
                <w:color w:val="000000" w:themeColor="text1"/>
              </w:rPr>
              <w:t>Key</w:t>
            </w:r>
            <w:proofErr w:type="spellEnd"/>
          </w:p>
        </w:tc>
        <w:tc>
          <w:tcPr>
            <w:tcW w:w="1276" w:type="dxa"/>
          </w:tcPr>
          <w:p w14:paraId="287936E4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4D3BA058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3832FCE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5ACDB186" w14:textId="77777777" w:rsidR="00496C1B" w:rsidRPr="00D501B8" w:rsidRDefault="0033307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APPKEY</w:t>
            </w:r>
          </w:p>
        </w:tc>
      </w:tr>
      <w:tr w:rsidR="00496C1B" w14:paraId="05CD8770" w14:textId="77777777" w:rsidTr="00A06967">
        <w:trPr>
          <w:trHeight w:val="419"/>
          <w:jc w:val="center"/>
        </w:trPr>
        <w:tc>
          <w:tcPr>
            <w:tcW w:w="1985" w:type="dxa"/>
          </w:tcPr>
          <w:p w14:paraId="11DCD4DE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D501B8">
              <w:rPr>
                <w:rFonts w:hint="eastAsia"/>
                <w:color w:val="000000" w:themeColor="text1"/>
              </w:rPr>
              <w:t>orderId</w:t>
            </w:r>
            <w:proofErr w:type="spellEnd"/>
          </w:p>
        </w:tc>
        <w:tc>
          <w:tcPr>
            <w:tcW w:w="1276" w:type="dxa"/>
          </w:tcPr>
          <w:p w14:paraId="5FDF0736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0A249629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38A159D1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20FF863D" w14:textId="77777777" w:rsidR="00496C1B" w:rsidRPr="00D501B8" w:rsidRDefault="0033307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订购</w:t>
            </w:r>
            <w:r w:rsidRPr="00D501B8">
              <w:rPr>
                <w:color w:val="000000" w:themeColor="text1"/>
              </w:rPr>
              <w:t>ID</w:t>
            </w:r>
          </w:p>
        </w:tc>
      </w:tr>
      <w:tr w:rsidR="0012555E" w14:paraId="151A8906" w14:textId="77777777" w:rsidTr="00A06967">
        <w:trPr>
          <w:trHeight w:val="419"/>
          <w:jc w:val="center"/>
        </w:trPr>
        <w:tc>
          <w:tcPr>
            <w:tcW w:w="1985" w:type="dxa"/>
          </w:tcPr>
          <w:p w14:paraId="38D18CC9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  <w:proofErr w:type="spellEnd"/>
          </w:p>
        </w:tc>
        <w:tc>
          <w:tcPr>
            <w:tcW w:w="1276" w:type="dxa"/>
          </w:tcPr>
          <w:p w14:paraId="5A12BE3B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C18B4A7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AD72EA0" w14:textId="77777777" w:rsidR="0012555E" w:rsidRPr="00D501B8" w:rsidRDefault="00564A0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14:paraId="2C24A6AA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</w:rPr>
              <w:t>流量包</w:t>
            </w:r>
            <w:r w:rsidR="00301382">
              <w:rPr>
                <w:rFonts w:hint="eastAsia"/>
              </w:rPr>
              <w:t>编码</w:t>
            </w:r>
          </w:p>
        </w:tc>
      </w:tr>
      <w:tr w:rsidR="0012555E" w14:paraId="0C9FEDAE" w14:textId="77777777" w:rsidTr="00A06967">
        <w:trPr>
          <w:trHeight w:val="419"/>
          <w:jc w:val="center"/>
        </w:trPr>
        <w:tc>
          <w:tcPr>
            <w:tcW w:w="1985" w:type="dxa"/>
          </w:tcPr>
          <w:p w14:paraId="360766AC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productName</w:t>
            </w:r>
            <w:proofErr w:type="spellEnd"/>
          </w:p>
        </w:tc>
        <w:tc>
          <w:tcPr>
            <w:tcW w:w="1276" w:type="dxa"/>
          </w:tcPr>
          <w:p w14:paraId="54FAB6DD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31462915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BA2DA93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61A83256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1F0569">
              <w:rPr>
                <w:rFonts w:hint="eastAsia"/>
                <w:color w:val="000000" w:themeColor="text1"/>
              </w:rPr>
              <w:t>流量包名称</w:t>
            </w:r>
          </w:p>
        </w:tc>
      </w:tr>
      <w:tr w:rsidR="0012555E" w14:paraId="76E4C599" w14:textId="77777777" w:rsidTr="00A06967">
        <w:trPr>
          <w:trHeight w:val="419"/>
          <w:jc w:val="center"/>
        </w:trPr>
        <w:tc>
          <w:tcPr>
            <w:tcW w:w="1985" w:type="dxa"/>
          </w:tcPr>
          <w:p w14:paraId="6E6DD6EB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color w:val="000000" w:themeColor="text1"/>
              </w:rPr>
              <w:t>refundTime</w:t>
            </w:r>
            <w:proofErr w:type="spellEnd"/>
          </w:p>
        </w:tc>
        <w:tc>
          <w:tcPr>
            <w:tcW w:w="1276" w:type="dxa"/>
          </w:tcPr>
          <w:p w14:paraId="06DAE3BF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165FB8EE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7146522F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31CBB91B" w14:textId="77777777" w:rsidR="0012555E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 w14:paraId="6F89072A" w14:textId="77777777" w:rsidR="0012555E" w:rsidRPr="00D501B8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</w:rPr>
              <w:t>yyyyMMddhhmmss</w:t>
            </w:r>
            <w:proofErr w:type="spellEnd"/>
          </w:p>
        </w:tc>
      </w:tr>
      <w:tr w:rsidR="0012555E" w14:paraId="13EA5433" w14:textId="77777777" w:rsidTr="00A06967">
        <w:trPr>
          <w:trHeight w:val="419"/>
          <w:jc w:val="center"/>
        </w:trPr>
        <w:tc>
          <w:tcPr>
            <w:tcW w:w="1985" w:type="dxa"/>
          </w:tcPr>
          <w:p w14:paraId="417D7BCA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refundValidTime</w:t>
            </w:r>
            <w:proofErr w:type="spellEnd"/>
          </w:p>
        </w:tc>
        <w:tc>
          <w:tcPr>
            <w:tcW w:w="1276" w:type="dxa"/>
          </w:tcPr>
          <w:p w14:paraId="0602BBF1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31F0D1F0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7EB29F4D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2596593E" w14:textId="77777777" w:rsidR="0012555E" w:rsidRPr="001F0569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  <w:sz w:val="24"/>
              </w:rPr>
            </w:pPr>
            <w:r w:rsidRPr="001F0569">
              <w:rPr>
                <w:rFonts w:hint="eastAsia"/>
                <w:color w:val="000000" w:themeColor="text1"/>
              </w:rPr>
              <w:t>退订生效时间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</w:tbl>
    <w:p w14:paraId="1FACF69B" w14:textId="77777777" w:rsidR="00FE102D" w:rsidRDefault="00FE102D" w:rsidP="00FE102D">
      <w:pPr>
        <w:spacing w:before="120"/>
      </w:pPr>
    </w:p>
    <w:p w14:paraId="497D5620" w14:textId="77777777" w:rsidR="00FE102D" w:rsidRDefault="00FE102D" w:rsidP="00FE102D">
      <w:pPr>
        <w:pStyle w:val="3"/>
      </w:pPr>
      <w:bookmarkStart w:id="24" w:name="_Toc486424577"/>
      <w:r>
        <w:rPr>
          <w:rFonts w:hint="eastAsia"/>
        </w:rPr>
        <w:t>错误代码</w:t>
      </w:r>
      <w:bookmarkEnd w:id="24"/>
    </w:p>
    <w:p w14:paraId="685DDDD8" w14:textId="77777777" w:rsidR="00FE102D" w:rsidRDefault="00FE102D" w:rsidP="00FE102D">
      <w:pPr>
        <w:spacing w:before="120"/>
      </w:pPr>
    </w:p>
    <w:p w14:paraId="74148799" w14:textId="77777777" w:rsidR="00FE102D" w:rsidRDefault="003812C2" w:rsidP="00FE102D">
      <w:pPr>
        <w:pStyle w:val="2"/>
      </w:pPr>
      <w:bookmarkStart w:id="25" w:name="_Toc486424578"/>
      <w:r>
        <w:rPr>
          <w:rFonts w:hint="eastAsia"/>
        </w:rPr>
        <w:t>查询订单</w:t>
      </w:r>
      <w:r w:rsidR="00FE102D">
        <w:rPr>
          <w:rFonts w:hint="eastAsia"/>
        </w:rPr>
        <w:t>状态服务</w:t>
      </w:r>
      <w:bookmarkEnd w:id="25"/>
      <w:r>
        <w:rPr>
          <w:rFonts w:hint="eastAsia"/>
        </w:rPr>
        <w:t>（待修改）</w:t>
      </w:r>
    </w:p>
    <w:p w14:paraId="52A2FA82" w14:textId="77777777" w:rsidR="00FE102D" w:rsidRDefault="00FE102D" w:rsidP="00FE102D">
      <w:pPr>
        <w:pStyle w:val="3"/>
      </w:pPr>
      <w:bookmarkStart w:id="26" w:name="_Toc486424579"/>
      <w:r>
        <w:rPr>
          <w:rFonts w:hint="eastAsia"/>
        </w:rPr>
        <w:lastRenderedPageBreak/>
        <w:t>接口</w:t>
      </w:r>
      <w:r>
        <w:t>请求</w:t>
      </w:r>
      <w:r>
        <w:rPr>
          <w:rFonts w:hint="eastAsia"/>
        </w:rPr>
        <w:t>说明</w:t>
      </w:r>
      <w:bookmarkEnd w:id="26"/>
    </w:p>
    <w:p w14:paraId="517125DE" w14:textId="77777777" w:rsidR="00FE102D" w:rsidRDefault="00FE102D" w:rsidP="00FE102D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7CC68AEA" w14:textId="77777777" w:rsidR="00FE102D" w:rsidRDefault="00FE102D" w:rsidP="00FE102D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proofErr w:type="spellStart"/>
      <w:r>
        <w:rPr>
          <w:rFonts w:hint="eastAsia"/>
        </w:rPr>
        <w:t>rder</w:t>
      </w:r>
      <w:proofErr w:type="spellEnd"/>
    </w:p>
    <w:p w14:paraId="67CC27F8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E2643C4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3D02748B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223DD722" w14:textId="77777777" w:rsidR="00FE102D" w:rsidRDefault="00FE102D" w:rsidP="00FE102D">
      <w:pPr>
        <w:spacing w:before="120"/>
      </w:pPr>
      <w:r>
        <w:tab/>
        <w:t>“</w:t>
      </w:r>
      <w:proofErr w:type="spellStart"/>
      <w:r w:rsidR="00C34467">
        <w:t>seq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3972F6A3" w14:textId="77777777" w:rsidR="00FE102D" w:rsidRDefault="00FE102D" w:rsidP="00FE102D">
      <w:pPr>
        <w:spacing w:before="120"/>
        <w:ind w:firstLineChars="400" w:firstLine="960"/>
      </w:pPr>
      <w:r>
        <w:t>“</w:t>
      </w:r>
      <w:proofErr w:type="spellStart"/>
      <w:r w:rsidR="00C34467">
        <w:rPr>
          <w:rFonts w:hint="eastAsia"/>
          <w:lang w:val="en-US"/>
        </w:rPr>
        <w:t>partnerCode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0A6CA967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05AB9443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22637887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r>
        <w:rPr>
          <w:rFonts w:cs="宋体" w:hint="eastAsia"/>
          <w:szCs w:val="21"/>
          <w:lang w:bidi="hi-IN"/>
        </w:rPr>
        <w:t>orderId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>
        <w:rPr>
          <w:rFonts w:hint="eastAsia"/>
        </w:rPr>
        <w:t>orderId</w:t>
      </w:r>
      <w:proofErr w:type="spellEnd"/>
      <w:r>
        <w:t>”</w:t>
      </w:r>
      <w:r>
        <w:rPr>
          <w:rFonts w:hint="eastAsia"/>
        </w:rPr>
        <w:t>,</w:t>
      </w:r>
    </w:p>
    <w:p w14:paraId="5D1390A2" w14:textId="77777777" w:rsidR="00FE102D" w:rsidRDefault="00FE102D" w:rsidP="00FE102D">
      <w:pPr>
        <w:spacing w:before="120"/>
        <w:ind w:firstLineChars="300" w:firstLine="720"/>
      </w:pPr>
      <w:r>
        <w:tab/>
        <w:t>“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52A07C87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</w:p>
    <w:p w14:paraId="71D63389" w14:textId="77777777" w:rsidR="00FE102D" w:rsidRDefault="00FE102D" w:rsidP="00FE102D">
      <w:pPr>
        <w:spacing w:before="120"/>
      </w:pPr>
      <w:r>
        <w:t>}</w:t>
      </w:r>
    </w:p>
    <w:p w14:paraId="41840F92" w14:textId="77777777" w:rsidR="00FE102D" w:rsidRDefault="00FE102D" w:rsidP="00FE102D">
      <w:pPr>
        <w:spacing w:before="120"/>
      </w:pPr>
    </w:p>
    <w:p w14:paraId="0256372C" w14:textId="77777777" w:rsidR="00FE102D" w:rsidRDefault="00FE102D" w:rsidP="00FE102D">
      <w:pPr>
        <w:pStyle w:val="3"/>
      </w:pPr>
      <w:bookmarkStart w:id="27" w:name="_Toc486424580"/>
      <w:r>
        <w:rPr>
          <w:rFonts w:hint="eastAsia"/>
        </w:rPr>
        <w:t>请求参数</w:t>
      </w:r>
      <w:r>
        <w:t>说明</w:t>
      </w:r>
      <w:bookmarkEnd w:id="27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1FFA949F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408F5260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5557F9FA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2B1DD924" w14:textId="77777777" w:rsidR="00FE102D" w:rsidRDefault="00544CDF" w:rsidP="00544CDF">
            <w:pPr>
              <w:pStyle w:val="afe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3201471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0BD0F23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2724C5F9" w14:textId="77777777" w:rsidTr="00A06967">
        <w:trPr>
          <w:trHeight w:val="419"/>
        </w:trPr>
        <w:tc>
          <w:tcPr>
            <w:tcW w:w="1985" w:type="dxa"/>
          </w:tcPr>
          <w:p w14:paraId="6B24689B" w14:textId="77777777" w:rsidR="00FE102D" w:rsidRDefault="0000354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342B81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</w:p>
        </w:tc>
        <w:tc>
          <w:tcPr>
            <w:tcW w:w="1276" w:type="dxa"/>
          </w:tcPr>
          <w:p w14:paraId="6ECE0222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034CE0E" w14:textId="77777777" w:rsidR="00FE102D" w:rsidRDefault="00544CD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4D1EB18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434C2DE" w14:textId="77777777" w:rsidR="00FE102D" w:rsidRDefault="00FE102D" w:rsidP="005018EC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FE102D" w14:paraId="4ED01A01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34535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proofErr w:type="gram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  <w:proofErr w:type="spellEnd"/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2AC24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A928" w14:textId="77777777" w:rsidR="00FE102D" w:rsidRDefault="00544CD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059B2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DC65F" w14:textId="77777777" w:rsidR="00FE102D" w:rsidRDefault="0099047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</w:t>
            </w: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orderId</w:t>
            </w:r>
            <w:proofErr w:type="spellEnd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为空查询合作伙伴全部订购单数据</w:t>
            </w:r>
          </w:p>
        </w:tc>
      </w:tr>
      <w:tr w:rsidR="00662135" w14:paraId="24C5BA04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27CFF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1F3F0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82BF5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33D0" w14:textId="77777777" w:rsidR="00662135" w:rsidRDefault="00662135" w:rsidP="0066213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F9C4A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4EDB81AC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560A8591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6CB2DC99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14:paraId="2C487A33" w14:textId="77777777" w:rsidR="00FE102D" w:rsidRDefault="00FE102D" w:rsidP="00FE102D">
      <w:pPr>
        <w:spacing w:before="120"/>
      </w:pPr>
    </w:p>
    <w:p w14:paraId="7384BA8F" w14:textId="77777777" w:rsidR="00FE102D" w:rsidRDefault="00FE102D" w:rsidP="00FE102D">
      <w:pPr>
        <w:pStyle w:val="3"/>
      </w:pPr>
      <w:bookmarkStart w:id="28" w:name="_Toc486424581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8"/>
    </w:p>
    <w:p w14:paraId="45F5FD74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lastRenderedPageBreak/>
        <w:t>成功：</w:t>
      </w:r>
    </w:p>
    <w:p w14:paraId="09092E93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404C724D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712457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4FC9D6F4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hint="eastAsia"/>
          <w:lang w:val="en-US"/>
        </w:rPr>
        <w:t>msg</w:t>
      </w:r>
      <w:proofErr w:type="spell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0D482676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data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23F82BD9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proofErr w:type="spellStart"/>
      <w:r w:rsidR="00BF33A8" w:rsidRPr="00B25C13">
        <w:rPr>
          <w:rFonts w:hint="eastAsia"/>
          <w:color w:val="000000" w:themeColor="text1"/>
          <w:lang w:val="en-US"/>
        </w:rPr>
        <w:t>partnerCode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02B6F967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r w:rsidR="008A7973" w:rsidRPr="00B25C13">
        <w:rPr>
          <w:rFonts w:hint="eastAsia"/>
          <w:color w:val="000000" w:themeColor="text1"/>
        </w:rPr>
        <w:t>appKey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="008A7973"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408AA887" w14:textId="77777777" w:rsidR="00FE102D" w:rsidRPr="00B25C13" w:rsidRDefault="00FE102D" w:rsidP="0048389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proofErr w:type="spellStart"/>
      <w:r w:rsidRPr="00B25C13">
        <w:rPr>
          <w:rFonts w:hint="eastAsia"/>
          <w:color w:val="000000" w:themeColor="text1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22702128" w14:textId="77777777" w:rsidR="00FE102D" w:rsidRPr="00B25C13" w:rsidRDefault="00FE102D" w:rsidP="00FE102D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="00A24C22" w:rsidRPr="00B25C13">
        <w:rPr>
          <w:rFonts w:hint="eastAsia"/>
          <w:color w:val="000000" w:themeColor="text1"/>
          <w:lang w:val="en-US"/>
        </w:rPr>
        <w:t>productN</w:t>
      </w:r>
      <w:r w:rsidRPr="00B25C13">
        <w:rPr>
          <w:rFonts w:hint="eastAsia"/>
          <w:color w:val="000000" w:themeColor="text1"/>
          <w:lang w:val="en-US"/>
        </w:rPr>
        <w:t>a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42B4CB68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createT</w:t>
      </w:r>
      <w:r w:rsidR="00FE102D" w:rsidRPr="00B25C13">
        <w:rPr>
          <w:color w:val="000000" w:themeColor="text1"/>
          <w:lang w:val="en-US"/>
        </w:rPr>
        <w:t>ime</w:t>
      </w:r>
      <w:proofErr w:type="spellEnd"/>
      <w:r w:rsidR="00FE102D" w:rsidRPr="00B25C13">
        <w:rPr>
          <w:color w:val="000000" w:themeColor="text1"/>
          <w:lang w:val="en-US"/>
        </w:rPr>
        <w:t>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订购时间</w:t>
      </w:r>
    </w:p>
    <w:p w14:paraId="2CEC2063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validT</w:t>
      </w:r>
      <w:r w:rsidR="00FE102D" w:rsidRPr="00B25C13">
        <w:rPr>
          <w:color w:val="000000" w:themeColor="text1"/>
          <w:lang w:val="en-US"/>
        </w:rPr>
        <w:t>ime</w:t>
      </w:r>
      <w:proofErr w:type="spellEnd"/>
      <w:r w:rsidR="00FE102D" w:rsidRPr="00B25C13">
        <w:rPr>
          <w:color w:val="000000" w:themeColor="text1"/>
          <w:lang w:val="en-US"/>
        </w:rPr>
        <w:t>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有效时间</w:t>
      </w:r>
    </w:p>
    <w:p w14:paraId="79A33401" w14:textId="77777777" w:rsidR="00FE102D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invalidT</w:t>
      </w:r>
      <w:r w:rsidR="00FE102D" w:rsidRPr="00B25C13">
        <w:rPr>
          <w:color w:val="000000" w:themeColor="text1"/>
          <w:lang w:val="en-US"/>
        </w:rPr>
        <w:t>ime</w:t>
      </w:r>
      <w:proofErr w:type="spellEnd"/>
      <w:r w:rsidR="00FE102D" w:rsidRPr="00B25C13">
        <w:rPr>
          <w:color w:val="000000" w:themeColor="text1"/>
          <w:lang w:val="en-US"/>
        </w:rPr>
        <w:t>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//</w:t>
      </w:r>
      <w:r w:rsidR="00FE102D" w:rsidRPr="00B25C13">
        <w:rPr>
          <w:rFonts w:hint="eastAsia"/>
          <w:color w:val="000000" w:themeColor="text1"/>
          <w:lang w:val="en-US"/>
        </w:rPr>
        <w:t>失效时间</w:t>
      </w:r>
    </w:p>
    <w:p w14:paraId="050EF37E" w14:textId="77777777" w:rsidR="00663663" w:rsidRPr="00B25C13" w:rsidRDefault="00663663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 w:rsidR="004343EC">
        <w:rPr>
          <w:color w:val="000000" w:themeColor="text1"/>
          <w:lang w:val="en-US"/>
        </w:rPr>
        <w:t>status</w:t>
      </w:r>
      <w:r>
        <w:rPr>
          <w:color w:val="000000" w:themeColor="text1"/>
          <w:lang w:val="en-US"/>
        </w:rPr>
        <w:t>”</w:t>
      </w:r>
      <w:r w:rsidR="004343EC">
        <w:rPr>
          <w:color w:val="000000" w:themeColor="text1"/>
          <w:lang w:val="en-US"/>
        </w:rPr>
        <w:t>://</w:t>
      </w:r>
      <w:r w:rsidR="004343EC">
        <w:rPr>
          <w:rFonts w:hint="eastAsia"/>
          <w:color w:val="000000" w:themeColor="text1"/>
          <w:lang w:val="en-US"/>
        </w:rPr>
        <w:t>订购状态</w:t>
      </w:r>
    </w:p>
    <w:p w14:paraId="299FD642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73EB5F44" w14:textId="77777777" w:rsidR="00FE102D" w:rsidRDefault="00FE102D" w:rsidP="00FE102D">
      <w:pPr>
        <w:spacing w:before="120"/>
      </w:pPr>
      <w:r>
        <w:t>}</w:t>
      </w:r>
    </w:p>
    <w:p w14:paraId="27B2A3DF" w14:textId="77777777" w:rsidR="00FE102D" w:rsidRDefault="00FE102D" w:rsidP="00FE102D">
      <w:pPr>
        <w:spacing w:before="120"/>
        <w:rPr>
          <w:lang w:val="en-US"/>
        </w:rPr>
      </w:pPr>
    </w:p>
    <w:p w14:paraId="0B4578B5" w14:textId="77777777" w:rsidR="00FE102D" w:rsidRDefault="00FE102D" w:rsidP="00FE102D">
      <w:pPr>
        <w:pStyle w:val="3"/>
      </w:pPr>
      <w:bookmarkStart w:id="29" w:name="_Toc486424582"/>
      <w:r>
        <w:t>返回</w:t>
      </w:r>
      <w:r>
        <w:rPr>
          <w:rFonts w:hint="eastAsia"/>
        </w:rPr>
        <w:t>结果</w:t>
      </w:r>
      <w:r>
        <w:t>说明</w:t>
      </w:r>
      <w:bookmarkEnd w:id="29"/>
    </w:p>
    <w:tbl>
      <w:tblPr>
        <w:tblW w:w="78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7"/>
        <w:gridCol w:w="1134"/>
        <w:gridCol w:w="709"/>
        <w:gridCol w:w="1056"/>
        <w:gridCol w:w="3358"/>
      </w:tblGrid>
      <w:tr w:rsidR="00FE102D" w14:paraId="5788B67B" w14:textId="77777777" w:rsidTr="00A06967">
        <w:trPr>
          <w:trHeight w:val="434"/>
          <w:jc w:val="center"/>
        </w:trPr>
        <w:tc>
          <w:tcPr>
            <w:tcW w:w="1637" w:type="dxa"/>
            <w:shd w:val="clear" w:color="auto" w:fill="A6A6A6"/>
          </w:tcPr>
          <w:p w14:paraId="0334714E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134" w:type="dxa"/>
            <w:shd w:val="clear" w:color="auto" w:fill="A6A6A6"/>
          </w:tcPr>
          <w:p w14:paraId="0DEB5DA2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709" w:type="dxa"/>
            <w:shd w:val="clear" w:color="auto" w:fill="A6A6A6"/>
          </w:tcPr>
          <w:p w14:paraId="1973CE59" w14:textId="77777777" w:rsidR="00FE102D" w:rsidRDefault="000610E9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1056" w:type="dxa"/>
            <w:shd w:val="clear" w:color="auto" w:fill="A6A6A6"/>
          </w:tcPr>
          <w:p w14:paraId="0ABFE32F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358" w:type="dxa"/>
            <w:shd w:val="clear" w:color="auto" w:fill="A6A6A6"/>
          </w:tcPr>
          <w:p w14:paraId="7E7B340C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40480B29" w14:textId="77777777" w:rsidTr="00A06967">
        <w:trPr>
          <w:trHeight w:val="434"/>
          <w:jc w:val="center"/>
        </w:trPr>
        <w:tc>
          <w:tcPr>
            <w:tcW w:w="1637" w:type="dxa"/>
          </w:tcPr>
          <w:p w14:paraId="32CD6BEB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134" w:type="dxa"/>
          </w:tcPr>
          <w:p w14:paraId="0DB1EB0B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D92C236" w14:textId="77777777" w:rsidR="00FE102D" w:rsidRDefault="00014FC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02317AD2" w14:textId="77777777" w:rsidR="00FE102D" w:rsidRDefault="005018EC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358" w:type="dxa"/>
          </w:tcPr>
          <w:p w14:paraId="3F417EAA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4EA51853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5018EC"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2EA30D75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FE102D" w14:paraId="044B127B" w14:textId="77777777" w:rsidTr="00A06967">
        <w:trPr>
          <w:trHeight w:val="434"/>
          <w:jc w:val="center"/>
        </w:trPr>
        <w:tc>
          <w:tcPr>
            <w:tcW w:w="1637" w:type="dxa"/>
          </w:tcPr>
          <w:p w14:paraId="26E0EC94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z w:val="24"/>
              </w:rPr>
              <w:t>M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sg</w:t>
            </w:r>
            <w:proofErr w:type="spellEnd"/>
          </w:p>
        </w:tc>
        <w:tc>
          <w:tcPr>
            <w:tcW w:w="1134" w:type="dxa"/>
          </w:tcPr>
          <w:p w14:paraId="1DE0A496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E16D885" w14:textId="77777777" w:rsidR="00FE102D" w:rsidRDefault="00014FC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D7D51D6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2BB971AF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FE102D" w14:paraId="08B6E868" w14:textId="77777777" w:rsidTr="00A06967">
        <w:trPr>
          <w:trHeight w:val="434"/>
          <w:jc w:val="center"/>
        </w:trPr>
        <w:tc>
          <w:tcPr>
            <w:tcW w:w="1637" w:type="dxa"/>
          </w:tcPr>
          <w:p w14:paraId="4F10AC3C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D</w:t>
            </w:r>
            <w:r w:rsidR="00FE102D">
              <w:rPr>
                <w:rFonts w:asciiTheme="minorEastAsia" w:eastAsiaTheme="minorEastAsia" w:hAnsiTheme="minorEastAsia" w:hint="eastAsia"/>
                <w:sz w:val="24"/>
              </w:rPr>
              <w:t>ata</w:t>
            </w:r>
          </w:p>
        </w:tc>
        <w:tc>
          <w:tcPr>
            <w:tcW w:w="1134" w:type="dxa"/>
          </w:tcPr>
          <w:p w14:paraId="4DAC5270" w14:textId="77777777" w:rsidR="00FE102D" w:rsidRDefault="00FE102D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66E367F4" w14:textId="77777777" w:rsidR="00FE102D" w:rsidRDefault="00014FC2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3D17F09B" w14:textId="77777777" w:rsidR="00FE102D" w:rsidRDefault="00FE102D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0</w:t>
            </w:r>
          </w:p>
        </w:tc>
        <w:tc>
          <w:tcPr>
            <w:tcW w:w="3358" w:type="dxa"/>
          </w:tcPr>
          <w:p w14:paraId="5A76328A" w14:textId="77777777" w:rsidR="00FE102D" w:rsidRDefault="00FE102D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成功：返回对应的流量包名称、订购时间、订购生效时间、订</w:t>
            </w:r>
            <w:r>
              <w:rPr>
                <w:rFonts w:hint="eastAsia"/>
                <w:sz w:val="24"/>
              </w:rPr>
              <w:lastRenderedPageBreak/>
              <w:t>购失效时间等</w:t>
            </w:r>
          </w:p>
          <w:p w14:paraId="037DB5DF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失败：返回失败原因</w:t>
            </w:r>
          </w:p>
        </w:tc>
      </w:tr>
      <w:tr w:rsidR="00A24C22" w14:paraId="09E07D94" w14:textId="77777777" w:rsidTr="00A06967">
        <w:trPr>
          <w:trHeight w:val="434"/>
          <w:jc w:val="center"/>
        </w:trPr>
        <w:tc>
          <w:tcPr>
            <w:tcW w:w="1637" w:type="dxa"/>
          </w:tcPr>
          <w:p w14:paraId="6BFEA0B1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hint="eastAsia"/>
                <w:color w:val="000000" w:themeColor="text1"/>
              </w:rPr>
              <w:lastRenderedPageBreak/>
              <w:t>partnerCode</w:t>
            </w:r>
            <w:proofErr w:type="spellEnd"/>
          </w:p>
        </w:tc>
        <w:tc>
          <w:tcPr>
            <w:tcW w:w="1134" w:type="dxa"/>
          </w:tcPr>
          <w:p w14:paraId="22678802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8D9892B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4C702BA9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3358" w:type="dxa"/>
          </w:tcPr>
          <w:p w14:paraId="0647C1BF" w14:textId="77777777" w:rsidR="00A24C22" w:rsidRDefault="001303D9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合作伙伴</w:t>
            </w:r>
            <w:r>
              <w:rPr>
                <w:sz w:val="24"/>
              </w:rPr>
              <w:t>编码</w:t>
            </w:r>
          </w:p>
        </w:tc>
      </w:tr>
      <w:tr w:rsidR="00A24C22" w14:paraId="3347E118" w14:textId="77777777" w:rsidTr="00A06967">
        <w:trPr>
          <w:trHeight w:val="434"/>
          <w:jc w:val="center"/>
        </w:trPr>
        <w:tc>
          <w:tcPr>
            <w:tcW w:w="1637" w:type="dxa"/>
          </w:tcPr>
          <w:p w14:paraId="043E4B4B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hint="eastAsia"/>
                <w:color w:val="000000" w:themeColor="text1"/>
              </w:rPr>
              <w:t>appKey</w:t>
            </w:r>
            <w:proofErr w:type="spellEnd"/>
          </w:p>
        </w:tc>
        <w:tc>
          <w:tcPr>
            <w:tcW w:w="1134" w:type="dxa"/>
          </w:tcPr>
          <w:p w14:paraId="64DB3C62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9A86806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CAB81A6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3A99A47B" w14:textId="77777777" w:rsidR="00A24C22" w:rsidRDefault="00E5329E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APPKEY</w:t>
            </w:r>
          </w:p>
        </w:tc>
      </w:tr>
      <w:tr w:rsidR="00A24C22" w14:paraId="3E943AC1" w14:textId="77777777" w:rsidTr="00A06967">
        <w:trPr>
          <w:trHeight w:val="434"/>
          <w:jc w:val="center"/>
        </w:trPr>
        <w:tc>
          <w:tcPr>
            <w:tcW w:w="1637" w:type="dxa"/>
          </w:tcPr>
          <w:p w14:paraId="67932A76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cs="宋体" w:hint="eastAsia"/>
                <w:color w:val="000000" w:themeColor="text1"/>
                <w:szCs w:val="21"/>
                <w:lang w:bidi="hi-IN"/>
              </w:rPr>
              <w:t>orderId</w:t>
            </w:r>
            <w:proofErr w:type="spellEnd"/>
          </w:p>
        </w:tc>
        <w:tc>
          <w:tcPr>
            <w:tcW w:w="1134" w:type="dxa"/>
          </w:tcPr>
          <w:p w14:paraId="13D0DB6B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709" w:type="dxa"/>
          </w:tcPr>
          <w:p w14:paraId="4E7E5696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FCC939A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4647765A" w14:textId="77777777" w:rsidR="00A24C22" w:rsidRDefault="00011B41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ID</w:t>
            </w:r>
          </w:p>
        </w:tc>
      </w:tr>
      <w:tr w:rsidR="00A24C22" w14:paraId="15553EBF" w14:textId="77777777" w:rsidTr="00A06967">
        <w:trPr>
          <w:trHeight w:val="434"/>
          <w:jc w:val="center"/>
        </w:trPr>
        <w:tc>
          <w:tcPr>
            <w:tcW w:w="1637" w:type="dxa"/>
          </w:tcPr>
          <w:p w14:paraId="579ED2B5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hint="eastAsia"/>
                <w:color w:val="000000" w:themeColor="text1"/>
              </w:rPr>
              <w:t>product</w:t>
            </w:r>
            <w:r w:rsidRPr="00DD73C2">
              <w:rPr>
                <w:color w:val="000000" w:themeColor="text1"/>
              </w:rPr>
              <w:t>N</w:t>
            </w:r>
            <w:r w:rsidRPr="00DD73C2">
              <w:rPr>
                <w:rFonts w:hint="eastAsia"/>
                <w:color w:val="000000" w:themeColor="text1"/>
              </w:rPr>
              <w:t>ame</w:t>
            </w:r>
            <w:proofErr w:type="spellEnd"/>
          </w:p>
        </w:tc>
        <w:tc>
          <w:tcPr>
            <w:tcW w:w="1134" w:type="dxa"/>
          </w:tcPr>
          <w:p w14:paraId="0306465F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22C64B1C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2C3C252D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1A6AFC14" w14:textId="77777777" w:rsidR="00A24C22" w:rsidRDefault="00546C10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定向流量产品名称</w:t>
            </w:r>
          </w:p>
        </w:tc>
      </w:tr>
      <w:tr w:rsidR="00A24C22" w14:paraId="358363CA" w14:textId="77777777" w:rsidTr="00A06967">
        <w:trPr>
          <w:trHeight w:val="434"/>
          <w:jc w:val="center"/>
        </w:trPr>
        <w:tc>
          <w:tcPr>
            <w:tcW w:w="1637" w:type="dxa"/>
          </w:tcPr>
          <w:p w14:paraId="0254D0B3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color w:val="000000" w:themeColor="text1"/>
              </w:rPr>
              <w:t>createTime</w:t>
            </w:r>
            <w:proofErr w:type="spellEnd"/>
          </w:p>
        </w:tc>
        <w:tc>
          <w:tcPr>
            <w:tcW w:w="1134" w:type="dxa"/>
          </w:tcPr>
          <w:p w14:paraId="0AD7160F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875E54F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DEB10CF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1DF0AF57" w14:textId="77777777" w:rsidR="00A24C22" w:rsidRDefault="00561AC4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时间</w:t>
            </w:r>
            <w:proofErr w:type="spellStart"/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A24C22" w14:paraId="5FF152FE" w14:textId="77777777" w:rsidTr="00A06967">
        <w:trPr>
          <w:trHeight w:val="434"/>
          <w:jc w:val="center"/>
        </w:trPr>
        <w:tc>
          <w:tcPr>
            <w:tcW w:w="1637" w:type="dxa"/>
          </w:tcPr>
          <w:p w14:paraId="0C98054B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color w:val="000000" w:themeColor="text1"/>
              </w:rPr>
              <w:t>validTime</w:t>
            </w:r>
            <w:proofErr w:type="spellEnd"/>
          </w:p>
        </w:tc>
        <w:tc>
          <w:tcPr>
            <w:tcW w:w="1134" w:type="dxa"/>
          </w:tcPr>
          <w:p w14:paraId="3F0FB79B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59039956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7A1E64E3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7B1140D6" w14:textId="77777777" w:rsidR="00A24C22" w:rsidRDefault="009E51C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生效时间</w:t>
            </w:r>
            <w:proofErr w:type="spellStart"/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A24C22" w14:paraId="0B3B6DF3" w14:textId="77777777" w:rsidTr="00A06967">
        <w:trPr>
          <w:trHeight w:val="434"/>
          <w:jc w:val="center"/>
        </w:trPr>
        <w:tc>
          <w:tcPr>
            <w:tcW w:w="1637" w:type="dxa"/>
          </w:tcPr>
          <w:p w14:paraId="4809C0DA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DD73C2">
              <w:rPr>
                <w:color w:val="000000" w:themeColor="text1"/>
              </w:rPr>
              <w:t>invalidTime</w:t>
            </w:r>
            <w:proofErr w:type="spellEnd"/>
          </w:p>
        </w:tc>
        <w:tc>
          <w:tcPr>
            <w:tcW w:w="1134" w:type="dxa"/>
          </w:tcPr>
          <w:p w14:paraId="39383839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3CD1B20E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3A8AAA3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08A70A1B" w14:textId="77777777" w:rsidR="00A24C22" w:rsidRDefault="009E51C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失效</w:t>
            </w:r>
            <w:r>
              <w:rPr>
                <w:sz w:val="24"/>
              </w:rPr>
              <w:t>时间</w:t>
            </w:r>
            <w:proofErr w:type="spellStart"/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3E7A01" w14:paraId="703205A5" w14:textId="77777777" w:rsidTr="00A06967">
        <w:trPr>
          <w:trHeight w:val="434"/>
          <w:jc w:val="center"/>
        </w:trPr>
        <w:tc>
          <w:tcPr>
            <w:tcW w:w="1637" w:type="dxa"/>
          </w:tcPr>
          <w:p w14:paraId="01F5C957" w14:textId="77777777" w:rsidR="003E7A01" w:rsidRPr="00DD73C2" w:rsidRDefault="003E7A01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atus</w:t>
            </w:r>
          </w:p>
        </w:tc>
        <w:tc>
          <w:tcPr>
            <w:tcW w:w="1134" w:type="dxa"/>
          </w:tcPr>
          <w:p w14:paraId="4D39BBB6" w14:textId="77777777" w:rsidR="003E7A01" w:rsidRDefault="00104795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3AE31C4C" w14:textId="77777777" w:rsidR="003E7A01" w:rsidRDefault="00104795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35C15EA9" w14:textId="77777777" w:rsidR="003E7A01" w:rsidRDefault="00E9145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358" w:type="dxa"/>
          </w:tcPr>
          <w:p w14:paraId="56594512" w14:textId="77777777" w:rsidR="00C467B7" w:rsidRDefault="00C467B7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状态</w:t>
            </w:r>
          </w:p>
          <w:p w14:paraId="39BBAEE9" w14:textId="77777777" w:rsidR="003E7A01" w:rsidRDefault="00EB76D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1-</w:t>
            </w:r>
            <w:r>
              <w:rPr>
                <w:rFonts w:hint="eastAsia"/>
                <w:sz w:val="24"/>
              </w:rPr>
              <w:t>订购成功，</w:t>
            </w:r>
            <w:r>
              <w:rPr>
                <w:rFonts w:hint="eastAsia"/>
                <w:sz w:val="24"/>
              </w:rPr>
              <w:t>2-</w:t>
            </w:r>
            <w:r>
              <w:rPr>
                <w:rFonts w:hint="eastAsia"/>
                <w:sz w:val="24"/>
              </w:rPr>
              <w:t>订购中，</w:t>
            </w:r>
            <w:r>
              <w:rPr>
                <w:rFonts w:hint="eastAsia"/>
                <w:sz w:val="24"/>
              </w:rPr>
              <w:t>3-</w:t>
            </w:r>
            <w:r>
              <w:rPr>
                <w:rFonts w:hint="eastAsia"/>
                <w:sz w:val="24"/>
              </w:rPr>
              <w:t>订购失败，</w:t>
            </w:r>
            <w:r>
              <w:rPr>
                <w:rFonts w:hint="eastAsia"/>
                <w:sz w:val="24"/>
              </w:rPr>
              <w:t>4-</w:t>
            </w:r>
            <w:r>
              <w:rPr>
                <w:rFonts w:hint="eastAsia"/>
                <w:sz w:val="24"/>
              </w:rPr>
              <w:t>退订成功，</w:t>
            </w:r>
            <w:r>
              <w:rPr>
                <w:rFonts w:hint="eastAsia"/>
                <w:sz w:val="24"/>
              </w:rPr>
              <w:t>5-</w:t>
            </w:r>
            <w:r>
              <w:rPr>
                <w:rFonts w:hint="eastAsia"/>
                <w:sz w:val="24"/>
              </w:rPr>
              <w:t>退订中，</w:t>
            </w:r>
            <w:r>
              <w:rPr>
                <w:rFonts w:hint="eastAsia"/>
                <w:sz w:val="24"/>
              </w:rPr>
              <w:t>6-</w:t>
            </w:r>
            <w:r>
              <w:rPr>
                <w:rFonts w:hint="eastAsia"/>
                <w:sz w:val="24"/>
              </w:rPr>
              <w:t>退订失败</w:t>
            </w:r>
          </w:p>
        </w:tc>
      </w:tr>
    </w:tbl>
    <w:p w14:paraId="4A0F8573" w14:textId="77777777" w:rsidR="00FE102D" w:rsidRDefault="00FE102D" w:rsidP="006F22C1">
      <w:pPr>
        <w:spacing w:before="120"/>
        <w:ind w:firstLineChars="0" w:firstLine="0"/>
      </w:pPr>
    </w:p>
    <w:p w14:paraId="507F6604" w14:textId="77777777" w:rsidR="00FE102D" w:rsidRDefault="00FE102D" w:rsidP="00FE102D">
      <w:pPr>
        <w:pStyle w:val="3"/>
      </w:pPr>
      <w:bookmarkStart w:id="30" w:name="_Toc486424583"/>
      <w:r>
        <w:rPr>
          <w:rFonts w:hint="eastAsia"/>
        </w:rPr>
        <w:t>错误代码</w:t>
      </w:r>
      <w:bookmarkEnd w:id="30"/>
    </w:p>
    <w:p w14:paraId="42798E1B" w14:textId="77777777" w:rsidR="00EB660F" w:rsidRDefault="00EB660F" w:rsidP="00EB660F">
      <w:pPr>
        <w:pStyle w:val="2"/>
      </w:pPr>
      <w:bookmarkStart w:id="31" w:name="_Toc486424584"/>
      <w:r>
        <w:rPr>
          <w:rFonts w:hint="eastAsia"/>
        </w:rPr>
        <w:t>获取验证码服务</w:t>
      </w:r>
      <w:bookmarkEnd w:id="31"/>
    </w:p>
    <w:p w14:paraId="4C4D75CE" w14:textId="77777777" w:rsidR="00DB2E7F" w:rsidRDefault="00DB2E7F" w:rsidP="00DB2E7F">
      <w:pPr>
        <w:spacing w:before="120"/>
      </w:pPr>
      <w:r>
        <w:t>合作伙伴</w:t>
      </w:r>
      <w:r w:rsidRPr="00343FE7">
        <w:rPr>
          <w:rFonts w:hint="eastAsia"/>
        </w:rPr>
        <w:t>调用接口</w:t>
      </w:r>
      <w:r>
        <w:rPr>
          <w:rFonts w:hint="eastAsia"/>
        </w:rPr>
        <w:t>申请为用户生成手机验证码，平台发送验证码到账号（手机）</w:t>
      </w:r>
    </w:p>
    <w:p w14:paraId="52AD2B10" w14:textId="77777777" w:rsidR="00DB2E7F" w:rsidRPr="00DB2E7F" w:rsidRDefault="00DB2E7F" w:rsidP="00DB2E7F">
      <w:pPr>
        <w:spacing w:before="120"/>
      </w:pPr>
    </w:p>
    <w:p w14:paraId="5859ECBD" w14:textId="77777777" w:rsidR="00EB660F" w:rsidRDefault="00EB660F" w:rsidP="00EB660F">
      <w:pPr>
        <w:pStyle w:val="3"/>
      </w:pPr>
      <w:bookmarkStart w:id="32" w:name="_Toc4864245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2"/>
    </w:p>
    <w:p w14:paraId="0CDBE608" w14:textId="77777777" w:rsidR="00916D0E" w:rsidRDefault="00916D0E" w:rsidP="00916D0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6B146C70" w14:textId="77777777" w:rsidR="00916D0E" w:rsidRDefault="00916D0E" w:rsidP="00916D0E">
      <w:pPr>
        <w:spacing w:before="120"/>
      </w:pPr>
      <w:r w:rsidRPr="004F5B28">
        <w:t>http://&lt;url&gt;/&lt;path&gt;</w:t>
      </w:r>
      <w:r>
        <w:t>/</w:t>
      </w:r>
      <w:r w:rsidR="005323D7">
        <w:rPr>
          <w:rFonts w:hint="eastAsia"/>
        </w:rPr>
        <w:t>get</w:t>
      </w:r>
      <w:r w:rsidR="008931EC">
        <w:rPr>
          <w:rFonts w:hint="eastAsia"/>
        </w:rPr>
        <w:t>C</w:t>
      </w:r>
      <w:r>
        <w:rPr>
          <w:rFonts w:hint="eastAsia"/>
        </w:rPr>
        <w:t>ode</w:t>
      </w:r>
    </w:p>
    <w:p w14:paraId="0990F2FC" w14:textId="77777777" w:rsidR="00916D0E" w:rsidRDefault="00916D0E" w:rsidP="00916D0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8C66F69" w14:textId="77777777" w:rsidR="00916D0E" w:rsidRDefault="00916D0E" w:rsidP="00916D0E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0FACDC06" w14:textId="77777777" w:rsidR="00916D0E" w:rsidRDefault="00916D0E" w:rsidP="00916D0E">
      <w:pPr>
        <w:spacing w:before="120"/>
      </w:pPr>
      <w:r>
        <w:rPr>
          <w:rFonts w:hint="eastAsia"/>
        </w:rPr>
        <w:t>{</w:t>
      </w:r>
    </w:p>
    <w:p w14:paraId="75819397" w14:textId="77777777" w:rsidR="00916D0E" w:rsidRDefault="00916D0E" w:rsidP="00916D0E">
      <w:pPr>
        <w:spacing w:before="120"/>
      </w:pPr>
      <w:r>
        <w:rPr>
          <w:rFonts w:asciiTheme="minorEastAsia" w:eastAsiaTheme="minorEastAsia" w:hAnsiTheme="minorEastAsia" w:hint="eastAsia"/>
          <w:snapToGrid w:val="0"/>
          <w:color w:val="000000"/>
        </w:rPr>
        <w:t xml:space="preserve">  </w:t>
      </w:r>
      <w:r>
        <w:rPr>
          <w:rFonts w:hint="eastAsia"/>
        </w:rPr>
        <w:t xml:space="preserve"> </w:t>
      </w:r>
      <w:r>
        <w:t>“</w:t>
      </w:r>
      <w:proofErr w:type="spellStart"/>
      <w:r w:rsidR="008931EC">
        <w:t>pertnerCod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 w:rsidR="00A04A73">
        <w:t>p</w:t>
      </w:r>
      <w:r w:rsidR="008931EC">
        <w:t>ertnerCode</w:t>
      </w:r>
      <w:proofErr w:type="spellEnd"/>
      <w:r>
        <w:t>”</w:t>
      </w:r>
      <w:r>
        <w:rPr>
          <w:rFonts w:hint="eastAsia"/>
        </w:rPr>
        <w:t>,</w:t>
      </w:r>
    </w:p>
    <w:p w14:paraId="0707F7A7" w14:textId="77777777" w:rsidR="000B6D34" w:rsidRDefault="000B6D34" w:rsidP="00916D0E">
      <w:pPr>
        <w:spacing w:before="120"/>
      </w:pPr>
      <w:r>
        <w:lastRenderedPageBreak/>
        <w:tab/>
        <w:t>“</w:t>
      </w:r>
      <w:proofErr w:type="spellStart"/>
      <w:r w:rsidR="005A05F2">
        <w:t>appKey</w:t>
      </w:r>
      <w:proofErr w:type="spellEnd"/>
      <w:r>
        <w:t>”</w:t>
      </w:r>
      <w:r w:rsidR="00F776D7">
        <w:t>:”</w:t>
      </w:r>
      <w:proofErr w:type="spellStart"/>
      <w:r w:rsidR="00F776D7">
        <w:t>appKey</w:t>
      </w:r>
      <w:proofErr w:type="spellEnd"/>
      <w:r w:rsidR="00F776D7">
        <w:t>”</w:t>
      </w:r>
    </w:p>
    <w:p w14:paraId="57B47571" w14:textId="77777777" w:rsidR="00916D0E" w:rsidRDefault="00916D0E" w:rsidP="00916D0E">
      <w:pPr>
        <w:spacing w:before="120"/>
        <w:ind w:left="360"/>
      </w:pPr>
      <w:r>
        <w:t>“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 w:rsidRPr="00F45BE6">
        <w:rPr>
          <w:rFonts w:hint="eastAsia"/>
        </w:rPr>
        <w:t xml:space="preserve"> 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410A5D99" w14:textId="77777777" w:rsidR="00916D0E" w:rsidRDefault="00916D0E" w:rsidP="00916D0E">
      <w:pPr>
        <w:spacing w:before="120"/>
      </w:pPr>
      <w:r>
        <w:rPr>
          <w:rFonts w:hint="eastAsia"/>
        </w:rPr>
        <w:t xml:space="preserve">  </w:t>
      </w:r>
      <w:r>
        <w:tab/>
        <w:t>“</w:t>
      </w:r>
      <w:proofErr w:type="gramStart"/>
      <w:r w:rsidR="001A5024">
        <w:rPr>
          <w:rFonts w:asciiTheme="minorEastAsia" w:eastAsiaTheme="minorEastAsia" w:hAnsiTheme="minorEastAsia" w:cs="宋体"/>
          <w:lang w:bidi="hi-IN"/>
        </w:rPr>
        <w:t>phone</w:t>
      </w:r>
      <w:proofErr w:type="gramEnd"/>
      <w:r>
        <w:t>”:“</w:t>
      </w:r>
      <w:r>
        <w:rPr>
          <w:rFonts w:hint="eastAsia"/>
        </w:rPr>
        <w:t>15966984222</w:t>
      </w:r>
      <w:r>
        <w:t>”,</w:t>
      </w:r>
    </w:p>
    <w:p w14:paraId="45B57F7D" w14:textId="77777777" w:rsidR="00916D0E" w:rsidRDefault="00916D0E" w:rsidP="00916D0E">
      <w:pPr>
        <w:spacing w:before="120"/>
      </w:pPr>
      <w:r>
        <w:tab/>
        <w:t>“</w:t>
      </w:r>
      <w:proofErr w:type="spellStart"/>
      <w:r w:rsidRPr="00F45AE9">
        <w:rPr>
          <w:rFonts w:hint="eastAsia"/>
        </w:rPr>
        <w:t>TimeStamp</w:t>
      </w:r>
      <w:proofErr w:type="spellEnd"/>
      <w:r>
        <w:t>”:“</w:t>
      </w:r>
      <w:proofErr w:type="spellStart"/>
      <w:r w:rsidRPr="00F45AE9">
        <w:rPr>
          <w:rFonts w:hint="eastAsia"/>
        </w:rPr>
        <w:t>TimeStamp</w:t>
      </w:r>
      <w:proofErr w:type="spellEnd"/>
      <w:r>
        <w:t>”,</w:t>
      </w:r>
    </w:p>
    <w:p w14:paraId="5EE8AE22" w14:textId="77777777" w:rsidR="00916D0E" w:rsidRDefault="00916D0E" w:rsidP="00916D0E">
      <w:pPr>
        <w:spacing w:before="120"/>
        <w:ind w:firstLineChars="300" w:firstLine="720"/>
      </w:pPr>
      <w:r>
        <w:tab/>
        <w:t>“</w:t>
      </w:r>
      <w:proofErr w:type="spellStart"/>
      <w:proofErr w:type="gramStart"/>
      <w:r w:rsidRPr="00F45AE9">
        <w:rPr>
          <w:rFonts w:hint="eastAsia"/>
        </w:rPr>
        <w:t>appS</w:t>
      </w:r>
      <w:r w:rsidRPr="00F45AE9">
        <w:t>ignature</w:t>
      </w:r>
      <w:proofErr w:type="spellEnd"/>
      <w:proofErr w:type="gramEnd"/>
      <w:r>
        <w:t>”:“</w:t>
      </w:r>
      <w:proofErr w:type="spellStart"/>
      <w:r w:rsidRPr="00F45AE9">
        <w:rPr>
          <w:rFonts w:hint="eastAsia"/>
        </w:rPr>
        <w:t>appS</w:t>
      </w:r>
      <w:r w:rsidRPr="00F45AE9">
        <w:t>ignature</w:t>
      </w:r>
      <w:proofErr w:type="spellEnd"/>
      <w:r>
        <w:t>”</w:t>
      </w:r>
    </w:p>
    <w:p w14:paraId="1F6D3262" w14:textId="77777777" w:rsidR="00DA6661" w:rsidRPr="00DA6661" w:rsidRDefault="00916D0E" w:rsidP="00916D0E">
      <w:pPr>
        <w:spacing w:before="120"/>
      </w:pPr>
      <w:r>
        <w:t>}</w:t>
      </w:r>
    </w:p>
    <w:p w14:paraId="3B329FE3" w14:textId="77777777" w:rsidR="00EB660F" w:rsidRDefault="00EB660F" w:rsidP="00EB660F">
      <w:pPr>
        <w:pStyle w:val="3"/>
      </w:pPr>
      <w:bookmarkStart w:id="33" w:name="_Toc486424586"/>
      <w:r>
        <w:rPr>
          <w:rFonts w:hint="eastAsia"/>
        </w:rPr>
        <w:t>请求参数</w:t>
      </w:r>
      <w:r>
        <w:t>说明</w:t>
      </w:r>
      <w:bookmarkEnd w:id="33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A051AE" w:rsidRPr="00CB4EF6" w14:paraId="6F2535B5" w14:textId="77777777" w:rsidTr="00774E1A">
        <w:trPr>
          <w:trHeight w:val="434"/>
        </w:trPr>
        <w:tc>
          <w:tcPr>
            <w:tcW w:w="1985" w:type="dxa"/>
            <w:shd w:val="clear" w:color="auto" w:fill="A6A6A6"/>
          </w:tcPr>
          <w:p w14:paraId="202C897B" w14:textId="77777777" w:rsidR="00A051AE" w:rsidRPr="00CB4EF6" w:rsidRDefault="00A051AE" w:rsidP="00774E1A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67A2E822" w14:textId="77777777" w:rsidR="00A051AE" w:rsidRPr="00CB4EF6" w:rsidRDefault="00A051AE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FB03FE2" w14:textId="77777777" w:rsidR="00A051AE" w:rsidRPr="00CB4EF6" w:rsidRDefault="00A55B36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 w14:paraId="578FB1A5" w14:textId="77777777" w:rsidR="00A051AE" w:rsidRPr="00CB4EF6" w:rsidRDefault="00A051AE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3E9EDA30" w14:textId="77777777" w:rsidR="00A051AE" w:rsidRPr="00CB4EF6" w:rsidRDefault="00A051AE" w:rsidP="00774E1A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AC2DE5" w:rsidRPr="00CB4EF6" w14:paraId="3D3BDD2F" w14:textId="77777777" w:rsidTr="00774E1A">
        <w:trPr>
          <w:trHeight w:val="419"/>
        </w:trPr>
        <w:tc>
          <w:tcPr>
            <w:tcW w:w="1985" w:type="dxa"/>
          </w:tcPr>
          <w:p w14:paraId="7AAC7CD8" w14:textId="77777777" w:rsidR="00AC2DE5" w:rsidRDefault="000F70BC" w:rsidP="00AD659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gram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</w:t>
            </w:r>
            <w:r w:rsidR="00E74521"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  <w:proofErr w:type="gramEnd"/>
          </w:p>
        </w:tc>
        <w:tc>
          <w:tcPr>
            <w:tcW w:w="1276" w:type="dxa"/>
          </w:tcPr>
          <w:p w14:paraId="463E6A39" w14:textId="77777777" w:rsidR="00AC2DE5" w:rsidRDefault="002F73F9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0249D7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37DDB01" w14:textId="77777777" w:rsidR="00AC2DE5" w:rsidRDefault="00A55B36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E47AE72" w14:textId="77777777" w:rsidR="00AC2DE5" w:rsidRDefault="002F73F9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14:paraId="4EFC39A2" w14:textId="77777777" w:rsidR="00AC2DE5" w:rsidRDefault="00CF58CA" w:rsidP="00AD659F">
            <w:pPr>
              <w:pStyle w:val="afe"/>
              <w:jc w:val="left"/>
              <w:rPr>
                <w:rFonts w:asciiTheme="minorEastAsia" w:eastAsiaTheme="minorEastAsia" w:hAnsiTheme="minorEastAsia" w:cs="宋体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(联通</w:t>
            </w:r>
            <w:r w:rsidR="000F2C54">
              <w:rPr>
                <w:rFonts w:asciiTheme="minorEastAsia" w:eastAsiaTheme="minorEastAsia" w:hAnsiTheme="minorEastAsia" w:cs="宋体"/>
                <w:sz w:val="24"/>
                <w:lang w:bidi="hi-IN"/>
              </w:rPr>
              <w:t>手机</w:t>
            </w:r>
            <w:r w:rsidR="000F2C54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)</w:t>
            </w:r>
          </w:p>
        </w:tc>
      </w:tr>
    </w:tbl>
    <w:p w14:paraId="205044D5" w14:textId="77777777" w:rsidR="00EB660F" w:rsidRDefault="00EB660F" w:rsidP="00EB660F">
      <w:pPr>
        <w:spacing w:before="120"/>
      </w:pPr>
    </w:p>
    <w:p w14:paraId="426D65F6" w14:textId="77777777" w:rsidR="00EB660F" w:rsidRDefault="00EB660F" w:rsidP="00EB660F">
      <w:pPr>
        <w:pStyle w:val="3"/>
      </w:pPr>
      <w:bookmarkStart w:id="34" w:name="_Toc48642458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4"/>
    </w:p>
    <w:p w14:paraId="79ED6C40" w14:textId="77777777" w:rsidR="00BF1648" w:rsidRDefault="00BF1648" w:rsidP="00BF1648">
      <w:pPr>
        <w:spacing w:before="120"/>
      </w:pPr>
      <w:r>
        <w:rPr>
          <w:rFonts w:hint="eastAsia"/>
        </w:rPr>
        <w:t>{</w:t>
      </w:r>
    </w:p>
    <w:p w14:paraId="245EC3F2" w14:textId="77777777" w:rsidR="00BF1648" w:rsidRDefault="00BF1648" w:rsidP="00BF1648">
      <w:pPr>
        <w:spacing w:before="120"/>
        <w:ind w:left="172"/>
      </w:pPr>
      <w:r>
        <w:t>“code”:”0</w:t>
      </w:r>
      <w:r w:rsidR="003E5078">
        <w:t>0000</w:t>
      </w:r>
      <w:r>
        <w:t>”</w:t>
      </w:r>
      <w:r>
        <w:rPr>
          <w:rFonts w:hint="eastAsia"/>
        </w:rPr>
        <w:t>,</w:t>
      </w:r>
    </w:p>
    <w:p w14:paraId="628FD595" w14:textId="77777777" w:rsidR="00BF1648" w:rsidRDefault="00BF1648" w:rsidP="00BF1648">
      <w:pPr>
        <w:spacing w:before="120"/>
        <w:ind w:left="172"/>
      </w:pPr>
      <w:r>
        <w:t>“</w:t>
      </w:r>
      <w:proofErr w:type="spellStart"/>
      <w:r>
        <w:t>msg</w:t>
      </w:r>
      <w:proofErr w:type="spellEnd"/>
      <w:r>
        <w:t>”:”</w:t>
      </w:r>
      <w:r>
        <w:rPr>
          <w:rFonts w:hint="eastAsia"/>
        </w:rPr>
        <w:t>成功</w:t>
      </w:r>
      <w:r>
        <w:t>”</w:t>
      </w:r>
    </w:p>
    <w:p w14:paraId="43019796" w14:textId="77777777" w:rsidR="00BF1648" w:rsidRPr="004E697D" w:rsidRDefault="00BF1648" w:rsidP="00BF1648">
      <w:pPr>
        <w:spacing w:before="120"/>
        <w:ind w:left="172"/>
      </w:pPr>
      <w:r>
        <w:rPr>
          <w:rFonts w:hint="eastAsia"/>
        </w:rPr>
        <w:t>}</w:t>
      </w:r>
    </w:p>
    <w:p w14:paraId="2F2122E5" w14:textId="77777777" w:rsidR="00BF1648" w:rsidRPr="00BF1648" w:rsidRDefault="00BF1648" w:rsidP="00BF1648">
      <w:pPr>
        <w:spacing w:before="120"/>
      </w:pPr>
    </w:p>
    <w:p w14:paraId="25447705" w14:textId="77777777" w:rsidR="00EC38A3" w:rsidRPr="00EC38A3" w:rsidRDefault="00EC38A3" w:rsidP="00EC38A3">
      <w:pPr>
        <w:spacing w:before="120"/>
      </w:pPr>
    </w:p>
    <w:p w14:paraId="4E96CDC3" w14:textId="77777777" w:rsidR="00EB660F" w:rsidRDefault="00EB660F" w:rsidP="00EB660F">
      <w:pPr>
        <w:pStyle w:val="3"/>
      </w:pPr>
      <w:bookmarkStart w:id="35" w:name="_Toc486424588"/>
      <w:r>
        <w:t>返回</w:t>
      </w:r>
      <w:r>
        <w:rPr>
          <w:rFonts w:hint="eastAsia"/>
        </w:rPr>
        <w:t>结果</w:t>
      </w:r>
      <w:r>
        <w:t>说明</w:t>
      </w:r>
      <w:bookmarkEnd w:id="35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4F5605" w:rsidRPr="0042534F" w14:paraId="05293E72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0A608E9B" w14:textId="77777777" w:rsidR="004F5605" w:rsidRPr="0042534F" w:rsidRDefault="004F5605" w:rsidP="00A06967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54B7ED7" w14:textId="77777777" w:rsidR="004F5605" w:rsidRPr="0042534F" w:rsidRDefault="004F5605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2C4DD03A" w14:textId="77777777" w:rsidR="004F5605" w:rsidRPr="0042534F" w:rsidRDefault="004325BE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403A1DE8" w14:textId="77777777" w:rsidR="004F5605" w:rsidRPr="0042534F" w:rsidRDefault="004F5605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109A2926" w14:textId="77777777" w:rsidR="004F5605" w:rsidRPr="0042534F" w:rsidRDefault="004F5605" w:rsidP="00A06967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4F5605" w:rsidRPr="0042534F" w14:paraId="056167A7" w14:textId="77777777" w:rsidTr="00A06967">
        <w:trPr>
          <w:trHeight w:val="419"/>
          <w:jc w:val="center"/>
        </w:trPr>
        <w:tc>
          <w:tcPr>
            <w:tcW w:w="1985" w:type="dxa"/>
          </w:tcPr>
          <w:p w14:paraId="1A4D5244" w14:textId="77777777" w:rsidR="004F5605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6" w:type="dxa"/>
          </w:tcPr>
          <w:p w14:paraId="2359ACAF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2426EF8" w14:textId="77777777" w:rsidR="004F5605" w:rsidRPr="0042534F" w:rsidRDefault="004325B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9A7FF2E" w14:textId="77777777" w:rsidR="004F5605" w:rsidRPr="0042534F" w:rsidRDefault="004E5A28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14:paraId="0CF54E72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39CF30E0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4E5A28">
              <w:rPr>
                <w:kern w:val="2"/>
                <w:szCs w:val="24"/>
                <w:lang w:val="en-US"/>
              </w:rPr>
              <w:t>000</w:t>
            </w:r>
            <w:r w:rsidR="00D45770">
              <w:rPr>
                <w:kern w:val="2"/>
                <w:szCs w:val="24"/>
                <w:lang w:val="en-US"/>
              </w:rPr>
              <w:t>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5C92C376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4F5605" w:rsidRPr="0042534F" w14:paraId="3BB9014B" w14:textId="77777777" w:rsidTr="00A06967">
        <w:trPr>
          <w:trHeight w:val="419"/>
          <w:jc w:val="center"/>
        </w:trPr>
        <w:tc>
          <w:tcPr>
            <w:tcW w:w="1985" w:type="dxa"/>
          </w:tcPr>
          <w:p w14:paraId="04D226B9" w14:textId="77777777" w:rsidR="004F5605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42534F">
              <w:rPr>
                <w:rFonts w:asciiTheme="minorEastAsia" w:eastAsiaTheme="minorEastAsia" w:hAnsiTheme="minorEastAsia"/>
                <w:sz w:val="24"/>
              </w:rPr>
              <w:t>M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sg</w:t>
            </w:r>
            <w:proofErr w:type="spellEnd"/>
          </w:p>
        </w:tc>
        <w:tc>
          <w:tcPr>
            <w:tcW w:w="1276" w:type="dxa"/>
          </w:tcPr>
          <w:p w14:paraId="0D242B67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FA1B7A1" w14:textId="77777777" w:rsidR="004F5605" w:rsidRPr="0042534F" w:rsidRDefault="004325B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A0E7195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57282FA7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</w:tbl>
    <w:p w14:paraId="43737C1A" w14:textId="77777777" w:rsidR="004F5605" w:rsidRPr="004F5605" w:rsidRDefault="004F5605" w:rsidP="004F5605">
      <w:pPr>
        <w:spacing w:before="120"/>
      </w:pPr>
    </w:p>
    <w:p w14:paraId="406CD3D4" w14:textId="77777777" w:rsidR="00EB660F" w:rsidRDefault="00EB660F" w:rsidP="00EB660F">
      <w:pPr>
        <w:pStyle w:val="3"/>
      </w:pPr>
      <w:bookmarkStart w:id="36" w:name="_Toc486424589"/>
      <w:r>
        <w:rPr>
          <w:rFonts w:hint="eastAsia"/>
        </w:rPr>
        <w:lastRenderedPageBreak/>
        <w:t>错误代码</w:t>
      </w:r>
      <w:bookmarkEnd w:id="36"/>
    </w:p>
    <w:p w14:paraId="2A073273" w14:textId="77777777" w:rsidR="00EB660F" w:rsidRPr="000A4D36" w:rsidRDefault="00EB660F" w:rsidP="00EB660F">
      <w:pPr>
        <w:spacing w:before="120"/>
      </w:pPr>
    </w:p>
    <w:p w14:paraId="712735B9" w14:textId="77777777" w:rsidR="00EB660F" w:rsidRPr="000A4D36" w:rsidRDefault="00EB660F" w:rsidP="000A4D36">
      <w:pPr>
        <w:spacing w:before="120"/>
      </w:pPr>
    </w:p>
    <w:sectPr w:rsidR="00EB660F" w:rsidRPr="000A4D36" w:rsidSect="006E3113">
      <w:headerReference w:type="default" r:id="rId25"/>
      <w:footerReference w:type="even" r:id="rId26"/>
      <w:footerReference w:type="default" r:id="rId27"/>
      <w:footerReference w:type="first" r:id="rId28"/>
      <w:pgSz w:w="11907" w:h="16840" w:code="9"/>
      <w:pgMar w:top="1701" w:right="1418" w:bottom="1418" w:left="1985" w:header="1134" w:footer="851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endnote w:type="separator" w:id="-1">
    <w:p w14:paraId="636889CE" w14:textId="77777777" w:rsidR="0099153C" w:rsidRDefault="0099153C" w:rsidP="00B553EF">
      <w:pPr>
        <w:spacing w:before="120"/>
      </w:pPr>
      <w:r>
        <w:separator/>
      </w:r>
    </w:p>
  </w:endnote>
  <w:endnote w:type="continuationSeparator" w:id="0">
    <w:p w14:paraId="6BDB61A0" w14:textId="77777777" w:rsidR="0099153C" w:rsidRDefault="0099153C" w:rsidP="00B553EF">
      <w:pPr>
        <w:spacing w:before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黑体">
    <w:panose1 w:val="02010609060101010101"/>
    <w:charset w:val="50"/>
    <w:family w:val="auto"/>
    <w:pitch w:val="variable"/>
    <w:sig w:usb0="800002BF" w:usb1="38CF7CFA" w:usb2="00000016" w:usb3="00000000" w:csb0="00040001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仿宋_GB2312">
    <w:altName w:val="ＭＳ ゴシック"/>
    <w:charset w:val="86"/>
    <w:family w:val="modern"/>
    <w:pitch w:val="default"/>
    <w:sig w:usb0="00000001" w:usb1="080E0000" w:usb2="00000010" w:usb3="00000000" w:csb0="00040000" w:csb1="00000000"/>
  </w:font>
  <w:font w:name="Tms Rmn">
    <w:panose1 w:val="00000000000000000000"/>
    <w:charset w:val="4D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alibri Light">
    <w:altName w:val="Consolas"/>
    <w:charset w:val="00"/>
    <w:family w:val="auto"/>
    <w:pitch w:val="variable"/>
    <w:sig w:usb0="A00002EF" w:usb1="4000207B" w:usb2="00000000" w:usb3="00000000" w:csb0="0000019F" w:csb1="00000000"/>
  </w:font>
  <w:font w:name="Tahoma">
    <w:panose1 w:val="020B0604030504040204"/>
    <w:charset w:val="59"/>
    <w:family w:val="auto"/>
    <w:pitch w:val="variable"/>
    <w:sig w:usb0="00000203" w:usb1="00000000" w:usb2="00000000" w:usb3="00000000" w:csb0="00000005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ËÎÌå">
    <w:altName w:val="Arial"/>
    <w:charset w:val="00"/>
    <w:family w:val="swiss"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A194C96" w14:textId="77777777" w:rsidR="00B75679" w:rsidRDefault="00B75679" w:rsidP="00BC7221">
    <w:pPr>
      <w:pStyle w:val="a5"/>
      <w:spacing w:before="120"/>
      <w:ind w:firstLine="519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437805D" w14:textId="77777777" w:rsidR="00B75679" w:rsidRDefault="00B75679" w:rsidP="00BC7221">
    <w:pPr>
      <w:pStyle w:val="a5"/>
      <w:spacing w:before="120"/>
      <w:ind w:firstLine="519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6663715" w14:textId="77777777" w:rsidR="00B75679" w:rsidRDefault="00B75679" w:rsidP="00BC7221">
    <w:pPr>
      <w:pStyle w:val="a5"/>
      <w:spacing w:before="120"/>
      <w:ind w:firstLine="519"/>
    </w:pPr>
  </w:p>
</w:ftr>
</file>

<file path=word/footer4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01D4717" w14:textId="77777777" w:rsidR="00B75679" w:rsidRDefault="00ED730E" w:rsidP="00BC7221">
    <w:pPr>
      <w:pStyle w:val="a5"/>
      <w:framePr w:wrap="around" w:vAnchor="text" w:hAnchor="margin" w:xAlign="right" w:y="1"/>
      <w:spacing w:before="120"/>
      <w:ind w:firstLine="455"/>
      <w:rPr>
        <w:rStyle w:val="a4"/>
      </w:rPr>
    </w:pPr>
    <w:r>
      <w:rPr>
        <w:rStyle w:val="a4"/>
      </w:rPr>
      <w:fldChar w:fldCharType="begin"/>
    </w:r>
    <w:r w:rsidR="00B75679"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3E3D1433" w14:textId="77777777" w:rsidR="00B75679" w:rsidRDefault="00B75679" w:rsidP="00BC7221">
    <w:pPr>
      <w:pStyle w:val="a5"/>
      <w:spacing w:before="120"/>
      <w:ind w:right="360" w:firstLine="519"/>
    </w:pPr>
  </w:p>
  <w:p w14:paraId="483CB002" w14:textId="77777777" w:rsidR="00B75679" w:rsidRDefault="00B75679" w:rsidP="00B553EF">
    <w:pPr>
      <w:spacing w:before="120"/>
    </w:pPr>
  </w:p>
  <w:p w14:paraId="5B392181" w14:textId="77777777" w:rsidR="00B75679" w:rsidRDefault="00B75679" w:rsidP="00B553EF">
    <w:pPr>
      <w:spacing w:before="120"/>
    </w:pPr>
  </w:p>
  <w:p w14:paraId="39C73777" w14:textId="77777777" w:rsidR="00B75679" w:rsidRDefault="00B75679" w:rsidP="00B553EF">
    <w:pPr>
      <w:spacing w:before="120"/>
    </w:pPr>
  </w:p>
  <w:p w14:paraId="2AA7B5C3" w14:textId="77777777" w:rsidR="00B75679" w:rsidRDefault="00B75679" w:rsidP="00B553EF">
    <w:pPr>
      <w:spacing w:before="120"/>
    </w:pPr>
  </w:p>
</w:ftr>
</file>

<file path=word/footer5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5EE5F4" w14:textId="77777777" w:rsidR="00B75679" w:rsidRPr="0044737E" w:rsidRDefault="00ED730E" w:rsidP="00BC7221">
    <w:pPr>
      <w:pStyle w:val="a5"/>
      <w:spacing w:beforeLines="0"/>
      <w:ind w:firstLineChars="150" w:firstLine="341"/>
      <w:jc w:val="right"/>
    </w:pPr>
    <w:r>
      <w:rPr>
        <w:rStyle w:val="a4"/>
      </w:rPr>
      <w:fldChar w:fldCharType="begin"/>
    </w:r>
    <w:r w:rsidR="00B75679">
      <w:rPr>
        <w:rStyle w:val="a4"/>
      </w:rPr>
      <w:instrText xml:space="preserve"> PAGE </w:instrText>
    </w:r>
    <w:r>
      <w:rPr>
        <w:rStyle w:val="a4"/>
      </w:rPr>
      <w:fldChar w:fldCharType="separate"/>
    </w:r>
    <w:r w:rsidR="000B042C">
      <w:rPr>
        <w:rStyle w:val="a4"/>
        <w:noProof/>
      </w:rPr>
      <w:t>ii</w:t>
    </w:r>
    <w:r>
      <w:rPr>
        <w:rStyle w:val="a4"/>
      </w:rPr>
      <w:fldChar w:fldCharType="end"/>
    </w:r>
  </w:p>
</w:ftr>
</file>

<file path=word/footer6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7ACAC60" w14:textId="77777777" w:rsidR="00B75679" w:rsidRDefault="00B75679" w:rsidP="00BC7221">
    <w:pPr>
      <w:pStyle w:val="a5"/>
      <w:spacing w:before="120"/>
      <w:ind w:firstLine="519"/>
    </w:pPr>
  </w:p>
</w:ftr>
</file>

<file path=word/footer7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5B4698" w14:textId="77777777" w:rsidR="00B75679" w:rsidRDefault="00B75679" w:rsidP="00BC7221">
    <w:pPr>
      <w:pStyle w:val="a5"/>
      <w:spacing w:before="120"/>
      <w:ind w:firstLine="519"/>
    </w:pPr>
  </w:p>
</w:ftr>
</file>

<file path=word/footer8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D19D3D9" w14:textId="77777777" w:rsidR="00B75679" w:rsidRPr="0044737E" w:rsidRDefault="00B75679" w:rsidP="0092493A">
    <w:pPr>
      <w:pStyle w:val="a5"/>
      <w:pBdr>
        <w:top w:val="single" w:sz="4" w:space="1" w:color="auto"/>
      </w:pBdr>
      <w:spacing w:beforeLines="0"/>
      <w:ind w:firstLineChars="0"/>
      <w:jc w:val="both"/>
    </w:pPr>
  </w:p>
</w:ftr>
</file>

<file path=word/footer9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5BEA412" w14:textId="77777777" w:rsidR="00B75679" w:rsidRDefault="00B75679" w:rsidP="00BC7221">
    <w:pPr>
      <w:pStyle w:val="a5"/>
      <w:spacing w:before="120"/>
      <w:ind w:firstLine="519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footnote w:type="separator" w:id="-1">
    <w:p w14:paraId="7EAC0308" w14:textId="77777777" w:rsidR="0099153C" w:rsidRDefault="0099153C" w:rsidP="00B553EF">
      <w:pPr>
        <w:spacing w:before="120"/>
      </w:pPr>
      <w:r>
        <w:separator/>
      </w:r>
    </w:p>
  </w:footnote>
  <w:footnote w:type="continuationSeparator" w:id="0">
    <w:p w14:paraId="38818368" w14:textId="77777777" w:rsidR="0099153C" w:rsidRDefault="0099153C" w:rsidP="00B553EF">
      <w:pPr>
        <w:spacing w:before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6B4A389" w14:textId="77777777" w:rsidR="00B75679" w:rsidRDefault="00B75679" w:rsidP="00080A87">
    <w:pPr>
      <w:pStyle w:val="a3"/>
      <w:spacing w:before="120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E27C1AF" w14:textId="77777777" w:rsidR="00B75679" w:rsidRDefault="00B75679" w:rsidP="00080A87">
    <w:pPr>
      <w:pStyle w:val="a3"/>
      <w:spacing w:before="120"/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DDF26B" w14:textId="77777777" w:rsidR="00B75679" w:rsidRDefault="00B75679" w:rsidP="00080A87">
    <w:pPr>
      <w:pStyle w:val="a3"/>
      <w:spacing w:before="120"/>
    </w:pPr>
  </w:p>
</w:hdr>
</file>

<file path=word/header4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D01458" w14:textId="77777777" w:rsidR="00B75679" w:rsidRDefault="00B75679" w:rsidP="00B553EF">
    <w:pPr>
      <w:pStyle w:val="a3"/>
      <w:spacing w:before="120"/>
    </w:pPr>
  </w:p>
  <w:p w14:paraId="10A960EB" w14:textId="77777777" w:rsidR="00B75679" w:rsidRDefault="00B75679" w:rsidP="00B553EF">
    <w:pPr>
      <w:spacing w:before="120"/>
    </w:pPr>
  </w:p>
  <w:p w14:paraId="4CF7CF0B" w14:textId="77777777" w:rsidR="00B75679" w:rsidRDefault="00B75679" w:rsidP="00B553EF">
    <w:pPr>
      <w:spacing w:before="120"/>
    </w:pPr>
  </w:p>
  <w:p w14:paraId="59CEB143" w14:textId="77777777" w:rsidR="00B75679" w:rsidRDefault="00B75679" w:rsidP="00B553EF">
    <w:pPr>
      <w:spacing w:before="120"/>
    </w:pPr>
  </w:p>
  <w:p w14:paraId="69733021" w14:textId="77777777" w:rsidR="00B75679" w:rsidRDefault="00B75679" w:rsidP="00B553EF">
    <w:pPr>
      <w:spacing w:before="120"/>
    </w:pPr>
  </w:p>
</w:hdr>
</file>

<file path=word/header5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C0D5586" w14:textId="77777777" w:rsidR="00B75679" w:rsidRPr="00B75304" w:rsidRDefault="00B75679" w:rsidP="00B553EF">
    <w:pPr>
      <w:pStyle w:val="a3"/>
      <w:pBdr>
        <w:bottom w:val="none" w:sz="0" w:space="0" w:color="auto"/>
      </w:pBdr>
      <w:spacing w:before="120"/>
    </w:pPr>
  </w:p>
</w:hdr>
</file>

<file path=word/header6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DE982D3" w14:textId="77777777" w:rsidR="00B75679" w:rsidRDefault="00B75679" w:rsidP="00B553EF">
    <w:pPr>
      <w:pStyle w:val="a3"/>
      <w:spacing w:before="120"/>
    </w:pPr>
  </w:p>
</w:hdr>
</file>

<file path=word/header7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340" w:type="dxa"/>
      <w:tblInd w:w="108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Layout w:type="fixed"/>
      <w:tblLook w:val="0000" w:firstRow="0" w:lastRow="0" w:firstColumn="0" w:lastColumn="0" w:noHBand="0" w:noVBand="0"/>
    </w:tblPr>
    <w:tblGrid>
      <w:gridCol w:w="2363"/>
      <w:gridCol w:w="4031"/>
      <w:gridCol w:w="1946"/>
    </w:tblGrid>
    <w:tr w:rsidR="00B75679" w14:paraId="05005428" w14:textId="77777777" w:rsidTr="00B75679">
      <w:trPr>
        <w:trHeight w:val="35"/>
      </w:trPr>
      <w:tc>
        <w:tcPr>
          <w:tcW w:w="2363" w:type="dxa"/>
          <w:vMerge w:val="restart"/>
          <w:shd w:val="clear" w:color="auto" w:fill="auto"/>
          <w:vAlign w:val="bottom"/>
        </w:tcPr>
        <w:p w14:paraId="16869F01" w14:textId="77777777" w:rsidR="00B75679" w:rsidRDefault="00B75679" w:rsidP="003C3120">
          <w:pPr>
            <w:spacing w:before="120"/>
            <w:ind w:firstLineChars="0" w:firstLine="0"/>
          </w:pPr>
        </w:p>
      </w:tc>
      <w:tc>
        <w:tcPr>
          <w:tcW w:w="4031" w:type="dxa"/>
          <w:shd w:val="clear" w:color="auto" w:fill="auto"/>
        </w:tcPr>
        <w:p w14:paraId="458EB9FC" w14:textId="77777777" w:rsidR="00B75679" w:rsidRPr="000D628B" w:rsidRDefault="00B75679" w:rsidP="003C3120">
          <w:pPr>
            <w:spacing w:before="120"/>
            <w:ind w:firstLineChars="0" w:firstLine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 w14:paraId="0F81E379" w14:textId="77777777" w:rsidR="00B75679" w:rsidRPr="000D628B" w:rsidRDefault="00B75679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  <w:tr w:rsidR="00B75679" w14:paraId="2C6A0554" w14:textId="77777777" w:rsidTr="00B75679">
      <w:trPr>
        <w:trHeight w:val="106"/>
      </w:trPr>
      <w:tc>
        <w:tcPr>
          <w:tcW w:w="2363" w:type="dxa"/>
          <w:vMerge/>
          <w:tcBorders>
            <w:bottom w:val="nil"/>
          </w:tcBorders>
          <w:shd w:val="clear" w:color="auto" w:fill="auto"/>
        </w:tcPr>
        <w:p w14:paraId="78A922AC" w14:textId="77777777" w:rsidR="00B75679" w:rsidRDefault="00B75679" w:rsidP="003C3120">
          <w:pPr>
            <w:spacing w:before="120"/>
            <w:ind w:firstLineChars="0" w:firstLine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 w14:paraId="0BA41DC5" w14:textId="77777777" w:rsidR="00B75679" w:rsidRPr="000D628B" w:rsidRDefault="00B75679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 w14:paraId="3216B6A7" w14:textId="77777777" w:rsidR="00B75679" w:rsidRPr="000D628B" w:rsidRDefault="00B75679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</w:tbl>
  <w:p w14:paraId="7A5B2720" w14:textId="77777777" w:rsidR="00B75679" w:rsidRPr="0044737E" w:rsidRDefault="00B75679" w:rsidP="003C3120">
    <w:pPr>
      <w:pStyle w:val="a3"/>
      <w:spacing w:before="120"/>
      <w:jc w:val="left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00EB6BB4"/>
    <w:multiLevelType w:val="hybridMultilevel"/>
    <w:tmpl w:val="0DFAAD42"/>
    <w:lvl w:ilvl="0" w:tplc="07C2F5D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AB7FA7"/>
    <w:multiLevelType w:val="hybridMultilevel"/>
    <w:tmpl w:val="E13434C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24EF2890"/>
    <w:multiLevelType w:val="hybridMultilevel"/>
    <w:tmpl w:val="C7AEEC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1456DB6"/>
    <w:multiLevelType w:val="hybridMultilevel"/>
    <w:tmpl w:val="DFD69E18"/>
    <w:lvl w:ilvl="0" w:tplc="E1645784">
      <w:numFmt w:val="decimal"/>
      <w:lvlText w:val="%1，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67035F2"/>
    <w:multiLevelType w:val="hybridMultilevel"/>
    <w:tmpl w:val="96ACD942"/>
    <w:lvl w:ilvl="0" w:tplc="32C05DC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3AC504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86625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4C494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2B25E0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CB24A6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A266E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2A81C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2B40E4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398B3BBE"/>
    <w:multiLevelType w:val="hybridMultilevel"/>
    <w:tmpl w:val="BF20C37A"/>
    <w:lvl w:ilvl="0" w:tplc="2534B56E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02B7682"/>
    <w:multiLevelType w:val="hybridMultilevel"/>
    <w:tmpl w:val="4E18802E"/>
    <w:lvl w:ilvl="0" w:tplc="205821E8">
      <w:numFmt w:val="decimal"/>
      <w:lvlText w:val="%1，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0CE55DF"/>
    <w:multiLevelType w:val="singleLevel"/>
    <w:tmpl w:val="1F9C1CDA"/>
    <w:name w:val="O"/>
    <w:lvl w:ilvl="0">
      <w:start w:val="1"/>
      <w:numFmt w:val="decimal"/>
      <w:lvlText w:val="%1. "/>
      <w:legacy w:legacy="1" w:legacySpace="0" w:legacyIndent="425"/>
      <w:lvlJc w:val="left"/>
      <w:pPr>
        <w:ind w:left="709" w:hanging="425"/>
      </w:pPr>
      <w:rPr>
        <w:rFonts w:ascii="黑体" w:eastAsia="黑体" w:hint="eastAsia"/>
        <w:b w:val="0"/>
        <w:i w:val="0"/>
        <w:sz w:val="21"/>
        <w:u w:val="none"/>
      </w:rPr>
    </w:lvl>
  </w:abstractNum>
  <w:abstractNum w:abstractNumId="8">
    <w:nsid w:val="4E8050F7"/>
    <w:multiLevelType w:val="hybridMultilevel"/>
    <w:tmpl w:val="85102BF0"/>
    <w:lvl w:ilvl="0" w:tplc="AC8E66C2">
      <w:numFmt w:val="decimal"/>
      <w:lvlText w:val="%1，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E9E220F"/>
    <w:multiLevelType w:val="hybridMultilevel"/>
    <w:tmpl w:val="9EEEA0AA"/>
    <w:lvl w:ilvl="0" w:tplc="0C7C5E6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3AAF1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824346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65036C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FFAFF1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9240A5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320EE0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EF83F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FE053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61105D0A"/>
    <w:multiLevelType w:val="multilevel"/>
    <w:tmpl w:val="858CEE84"/>
    <w:lvl w:ilvl="0">
      <w:start w:val="1"/>
      <w:numFmt w:val="chineseCountingThousand"/>
      <w:pStyle w:val="1"/>
      <w:isLgl/>
      <w:suff w:val="space"/>
      <w:lvlText w:val="%1"/>
      <w:lvlJc w:val="left"/>
      <w:pPr>
        <w:ind w:left="198" w:firstLine="0"/>
      </w:pPr>
      <w:rPr>
        <w:rFonts w:ascii="Times" w:eastAsia="宋体" w:hAnsi="Times" w:hint="default"/>
        <w:b/>
        <w:i w:val="0"/>
        <w:spacing w:val="0"/>
        <w:sz w:val="32"/>
        <w:szCs w:val="32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8" w:firstLine="454"/>
      </w:pPr>
      <w:rPr>
        <w:rFonts w:ascii="Times New Roman" w:eastAsia="宋体" w:hAnsi="Times New Roman" w:hint="default"/>
        <w:b w:val="0"/>
        <w:i w:val="0"/>
        <w:spacing w:val="0"/>
        <w:sz w:val="28"/>
        <w:szCs w:val="28"/>
      </w:rPr>
    </w:lvl>
    <w:lvl w:ilvl="2">
      <w:start w:val="1"/>
      <w:numFmt w:val="chineseCountingThousand"/>
      <w:pStyle w:val="3"/>
      <w:isLgl/>
      <w:suff w:val="space"/>
      <w:lvlText w:val="%1.%2.%3"/>
      <w:lvlJc w:val="left"/>
      <w:pPr>
        <w:ind w:left="652" w:firstLine="0"/>
      </w:pPr>
      <w:rPr>
        <w:rFonts w:ascii="Times New Roman" w:eastAsia="宋体" w:hAnsi="Times New Roman" w:hint="default"/>
        <w:b/>
        <w:i w:val="0"/>
        <w:spacing w:val="0"/>
        <w:sz w:val="24"/>
        <w:szCs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652" w:firstLine="0"/>
      </w:pPr>
      <w:rPr>
        <w:rFonts w:ascii="Times" w:eastAsia="宋体" w:hAnsi="Times" w:hint="default"/>
        <w:b w:val="0"/>
        <w:i w:val="0"/>
        <w:spacing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652" w:firstLine="0"/>
      </w:pPr>
      <w:rPr>
        <w:rFonts w:ascii="Times" w:eastAsia="宋体" w:hAnsi="Times" w:hint="default"/>
        <w:b w:val="0"/>
        <w:i w:val="0"/>
        <w:sz w:val="24"/>
      </w:rPr>
    </w:lvl>
    <w:lvl w:ilvl="5">
      <w:numFmt w:val="none"/>
      <w:pStyle w:val="6"/>
      <w:lvlText w:val=""/>
      <w:lvlJc w:val="left"/>
      <w:pPr>
        <w:tabs>
          <w:tab w:val="num" w:pos="360"/>
        </w:tabs>
      </w:pPr>
    </w:lvl>
    <w:lvl w:ilvl="6">
      <w:start w:val="1"/>
      <w:numFmt w:val="none"/>
      <w:pStyle w:val="7"/>
      <w:isLgl/>
      <w:suff w:val="nothing"/>
      <w:lvlText w:val=""/>
      <w:lvlJc w:val="left"/>
      <w:pPr>
        <w:ind w:left="91" w:firstLine="0"/>
      </w:pPr>
      <w:rPr>
        <w:rFonts w:ascii="Times" w:eastAsia="宋体" w:hAnsi="Times" w:hint="default"/>
        <w:b w:val="0"/>
        <w:i w:val="0"/>
        <w:sz w:val="24"/>
      </w:rPr>
    </w:lvl>
    <w:lvl w:ilvl="7">
      <w:start w:val="1"/>
      <w:numFmt w:val="decimal"/>
      <w:lvlRestart w:val="1"/>
      <w:pStyle w:val="8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Restart w:val="1"/>
      <w:pStyle w:val="9"/>
      <w:isLgl/>
      <w:lvlText w:val="表%1-%9 "/>
      <w:lvlJc w:val="left"/>
      <w:pPr>
        <w:tabs>
          <w:tab w:val="num" w:pos="104"/>
        </w:tabs>
        <w:ind w:left="104" w:firstLine="454"/>
      </w:pPr>
      <w:rPr>
        <w:rFonts w:hint="eastAsia"/>
      </w:rPr>
    </w:lvl>
  </w:abstractNum>
  <w:abstractNum w:abstractNumId="11">
    <w:nsid w:val="71010E65"/>
    <w:multiLevelType w:val="hybridMultilevel"/>
    <w:tmpl w:val="8006F938"/>
    <w:lvl w:ilvl="0" w:tplc="6E90EA8C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39E4C05"/>
    <w:multiLevelType w:val="hybridMultilevel"/>
    <w:tmpl w:val="3BA0D52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9"/>
  </w:num>
  <w:num w:numId="4">
    <w:abstractNumId w:val="10"/>
  </w:num>
  <w:num w:numId="5">
    <w:abstractNumId w:val="10"/>
  </w:num>
  <w:num w:numId="6">
    <w:abstractNumId w:val="4"/>
  </w:num>
  <w:num w:numId="7">
    <w:abstractNumId w:val="10"/>
  </w:num>
  <w:num w:numId="8">
    <w:abstractNumId w:val="5"/>
  </w:num>
  <w:num w:numId="9">
    <w:abstractNumId w:val="11"/>
  </w:num>
  <w:num w:numId="10">
    <w:abstractNumId w:val="10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0"/>
  </w:num>
  <w:num w:numId="22">
    <w:abstractNumId w:val="1"/>
  </w:num>
  <w:num w:numId="23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10"/>
  </w:num>
  <w:num w:numId="28">
    <w:abstractNumId w:val="10"/>
  </w:num>
  <w:num w:numId="29">
    <w:abstractNumId w:val="10"/>
  </w:num>
  <w:num w:numId="30">
    <w:abstractNumId w:val="10"/>
  </w:num>
  <w:num w:numId="31">
    <w:abstractNumId w:val="10"/>
  </w:num>
  <w:num w:numId="32">
    <w:abstractNumId w:val="10"/>
  </w:num>
  <w:num w:numId="33">
    <w:abstractNumId w:val="10"/>
  </w:num>
  <w:num w:numId="34">
    <w:abstractNumId w:val="10"/>
  </w:num>
  <w:num w:numId="35">
    <w:abstractNumId w:val="10"/>
  </w:num>
  <w:num w:numId="36">
    <w:abstractNumId w:val="10"/>
  </w:num>
  <w:num w:numId="37">
    <w:abstractNumId w:val="10"/>
  </w:num>
  <w:num w:numId="38">
    <w:abstractNumId w:val="3"/>
  </w:num>
  <w:num w:numId="3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0"/>
  </w:num>
  <w:num w:numId="41">
    <w:abstractNumId w:val="10"/>
  </w:num>
  <w:num w:numId="42">
    <w:abstractNumId w:val="10"/>
  </w:num>
  <w:num w:numId="43">
    <w:abstractNumId w:val="10"/>
  </w:num>
  <w:num w:numId="44">
    <w:abstractNumId w:val="10"/>
  </w:num>
  <w:num w:numId="45">
    <w:abstractNumId w:val="10"/>
  </w:num>
  <w:num w:numId="46">
    <w:abstractNumId w:val="10"/>
  </w:num>
  <w:num w:numId="47">
    <w:abstractNumId w:val="0"/>
  </w:num>
  <w:num w:numId="4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12"/>
  </w:num>
  <w:num w:numId="50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771B9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41C0"/>
    <w:rsid w:val="00014FC2"/>
    <w:rsid w:val="000209A5"/>
    <w:rsid w:val="00020EC7"/>
    <w:rsid w:val="00022987"/>
    <w:rsid w:val="0002310D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4EB"/>
    <w:rsid w:val="000837C1"/>
    <w:rsid w:val="00084927"/>
    <w:rsid w:val="00085BBA"/>
    <w:rsid w:val="00087071"/>
    <w:rsid w:val="00091104"/>
    <w:rsid w:val="00095180"/>
    <w:rsid w:val="00096744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FA"/>
    <w:rsid w:val="0012555E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EBC"/>
    <w:rsid w:val="00194120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300D1"/>
    <w:rsid w:val="00230F30"/>
    <w:rsid w:val="00231FCA"/>
    <w:rsid w:val="00234DD1"/>
    <w:rsid w:val="00236972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2DD2"/>
    <w:rsid w:val="00293E24"/>
    <w:rsid w:val="00293FE7"/>
    <w:rsid w:val="00294209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68A9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976"/>
    <w:rsid w:val="0044737E"/>
    <w:rsid w:val="00450BA2"/>
    <w:rsid w:val="00451746"/>
    <w:rsid w:val="0045186F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98E"/>
    <w:rsid w:val="004672A6"/>
    <w:rsid w:val="00467336"/>
    <w:rsid w:val="00467B4B"/>
    <w:rsid w:val="0047000A"/>
    <w:rsid w:val="004702C7"/>
    <w:rsid w:val="00470A1B"/>
    <w:rsid w:val="00471405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D0F"/>
    <w:rsid w:val="0057579A"/>
    <w:rsid w:val="005761B0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378"/>
    <w:rsid w:val="005C4E9B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8EB"/>
    <w:rsid w:val="0066708C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784"/>
    <w:rsid w:val="0073033E"/>
    <w:rsid w:val="00730FD9"/>
    <w:rsid w:val="007319A8"/>
    <w:rsid w:val="00731BBC"/>
    <w:rsid w:val="00732549"/>
    <w:rsid w:val="00734C08"/>
    <w:rsid w:val="007352F7"/>
    <w:rsid w:val="007361AB"/>
    <w:rsid w:val="007367AD"/>
    <w:rsid w:val="00736A25"/>
    <w:rsid w:val="00736F35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B17DA"/>
    <w:rsid w:val="007B2BE1"/>
    <w:rsid w:val="007B5108"/>
    <w:rsid w:val="007B53B4"/>
    <w:rsid w:val="007B7178"/>
    <w:rsid w:val="007C02CD"/>
    <w:rsid w:val="007C1C45"/>
    <w:rsid w:val="007C20A9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613B"/>
    <w:rsid w:val="00856392"/>
    <w:rsid w:val="008569D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7D6A"/>
    <w:rsid w:val="0094147C"/>
    <w:rsid w:val="009419AA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300A"/>
    <w:rsid w:val="00993135"/>
    <w:rsid w:val="00993951"/>
    <w:rsid w:val="00995A88"/>
    <w:rsid w:val="009961AF"/>
    <w:rsid w:val="009962E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792D"/>
    <w:rsid w:val="00A503C5"/>
    <w:rsid w:val="00A51BB5"/>
    <w:rsid w:val="00A52F48"/>
    <w:rsid w:val="00A53202"/>
    <w:rsid w:val="00A54AAB"/>
    <w:rsid w:val="00A55AF5"/>
    <w:rsid w:val="00A55B36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13C6"/>
    <w:rsid w:val="00B41A94"/>
    <w:rsid w:val="00B41CCA"/>
    <w:rsid w:val="00B41EF5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6211A"/>
    <w:rsid w:val="00C63C9C"/>
    <w:rsid w:val="00C64965"/>
    <w:rsid w:val="00C66877"/>
    <w:rsid w:val="00C7172C"/>
    <w:rsid w:val="00C71F29"/>
    <w:rsid w:val="00C721A3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492F"/>
    <w:rsid w:val="00CC4A94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1066A"/>
    <w:rsid w:val="00E10EC1"/>
    <w:rsid w:val="00E118B1"/>
    <w:rsid w:val="00E12243"/>
    <w:rsid w:val="00E12399"/>
    <w:rsid w:val="00E12C91"/>
    <w:rsid w:val="00E1389A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329E"/>
    <w:rsid w:val="00E53A4C"/>
    <w:rsid w:val="00E544E7"/>
    <w:rsid w:val="00E55405"/>
    <w:rsid w:val="00E55A26"/>
    <w:rsid w:val="00E55B30"/>
    <w:rsid w:val="00E604B9"/>
    <w:rsid w:val="00E60899"/>
    <w:rsid w:val="00E60D69"/>
    <w:rsid w:val="00E6100A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94C"/>
    <w:rsid w:val="00EA6000"/>
    <w:rsid w:val="00EA6712"/>
    <w:rsid w:val="00EA7570"/>
    <w:rsid w:val="00EA777E"/>
    <w:rsid w:val="00EB0133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C4D"/>
    <w:rsid w:val="00F16113"/>
    <w:rsid w:val="00F176DC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6A6F"/>
    <w:rsid w:val="00F47AE2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33BA"/>
    <w:rsid w:val="00F650C7"/>
    <w:rsid w:val="00F66433"/>
    <w:rsid w:val="00F66B10"/>
    <w:rsid w:val="00F67551"/>
    <w:rsid w:val="00F67B68"/>
    <w:rsid w:val="00F7041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818"/>
    <w:rsid w:val="00F80E47"/>
    <w:rsid w:val="00F826F9"/>
    <w:rsid w:val="00F83DD7"/>
    <w:rsid w:val="00F83E0D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40D5EF8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76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2746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rPr>
      <w:rFonts w:ascii="Times" w:hAnsi="Times"/>
      <w:sz w:val="24"/>
      <w:lang w:val="en-GB"/>
    </w:rPr>
  </w:style>
  <w:style w:type="paragraph" w:styleId="1">
    <w:name w:val="heading 1"/>
    <w:basedOn w:val="a"/>
    <w:next w:val="a"/>
    <w:autoRedefine/>
    <w:qFormat/>
    <w:rsid w:val="002C626C"/>
    <w:pPr>
      <w:keepNext/>
      <w:keepLines/>
      <w:numPr>
        <w:numId w:val="1"/>
      </w:numPr>
      <w:spacing w:before="50" w:after="200"/>
      <w:ind w:leftChars="200" w:left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0"/>
    <w:autoRedefine/>
    <w:qFormat/>
    <w:rsid w:val="004E3B15"/>
    <w:pPr>
      <w:keepLines/>
      <w:numPr>
        <w:ilvl w:val="1"/>
        <w:numId w:val="1"/>
      </w:numPr>
      <w:spacing w:before="120" w:line="360" w:lineRule="auto"/>
      <w:ind w:firstLineChars="0" w:firstLine="0"/>
      <w:jc w:val="left"/>
      <w:outlineLvl w:val="1"/>
    </w:pPr>
    <w:rPr>
      <w:b/>
      <w:bCs/>
      <w:kern w:val="28"/>
      <w:sz w:val="28"/>
      <w:szCs w:val="28"/>
    </w:rPr>
  </w:style>
  <w:style w:type="paragraph" w:styleId="3">
    <w:name w:val="heading 3"/>
    <w:basedOn w:val="a"/>
    <w:next w:val="a"/>
    <w:link w:val="30"/>
    <w:autoRedefine/>
    <w:qFormat/>
    <w:rsid w:val="00091104"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4">
    <w:name w:val="heading 4"/>
    <w:basedOn w:val="a"/>
    <w:next w:val="a"/>
    <w:autoRedefine/>
    <w:qFormat/>
    <w:rsid w:val="009729B7"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5">
    <w:name w:val="heading 5"/>
    <w:basedOn w:val="a"/>
    <w:next w:val="a"/>
    <w:autoRedefine/>
    <w:qFormat/>
    <w:rsid w:val="00C66877"/>
    <w:pPr>
      <w:numPr>
        <w:ilvl w:val="4"/>
        <w:numId w:val="1"/>
      </w:numPr>
      <w:spacing w:before="50" w:line="360" w:lineRule="auto"/>
      <w:ind w:leftChars="200" w:left="200" w:firstLineChars="0"/>
      <w:jc w:val="left"/>
      <w:outlineLvl w:val="4"/>
    </w:pPr>
    <w:rPr>
      <w:kern w:val="28"/>
    </w:rPr>
  </w:style>
  <w:style w:type="paragraph" w:styleId="6">
    <w:name w:val="heading 6"/>
    <w:basedOn w:val="5"/>
    <w:next w:val="a"/>
    <w:qFormat/>
    <w:rsid w:val="001E2354"/>
    <w:pPr>
      <w:numPr>
        <w:ilvl w:val="5"/>
      </w:numPr>
      <w:outlineLvl w:val="5"/>
    </w:pPr>
    <w:rPr>
      <w:snapToGrid w:val="0"/>
      <w:kern w:val="0"/>
    </w:rPr>
  </w:style>
  <w:style w:type="paragraph" w:styleId="7">
    <w:name w:val="heading 7"/>
    <w:basedOn w:val="a"/>
    <w:next w:val="a"/>
    <w:autoRedefine/>
    <w:qFormat/>
    <w:rsid w:val="001E2354"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8">
    <w:name w:val="heading 8"/>
    <w:aliases w:val="插图名"/>
    <w:basedOn w:val="a"/>
    <w:next w:val="a"/>
    <w:autoRedefine/>
    <w:qFormat/>
    <w:rsid w:val="001E2354"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9">
    <w:name w:val="heading 9"/>
    <w:aliases w:val="插表头"/>
    <w:basedOn w:val="a"/>
    <w:next w:val="a"/>
    <w:autoRedefine/>
    <w:qFormat/>
    <w:rsid w:val="001E2354"/>
    <w:pPr>
      <w:keepNext/>
      <w:keepLines/>
      <w:numPr>
        <w:ilvl w:val="8"/>
        <w:numId w:val="1"/>
      </w:numPr>
      <w:ind w:firstLineChars="0" w:firstLine="0"/>
      <w:outlineLvl w:val="8"/>
    </w:pPr>
    <w:rPr>
      <w:rFonts w:ascii="Arial" w:hAnsi="Arial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Alt+M,header odd"/>
    <w:basedOn w:val="a"/>
    <w:autoRedefine/>
    <w:rsid w:val="0044737E"/>
    <w:pPr>
      <w:pBdr>
        <w:bottom w:val="single" w:sz="6" w:space="1" w:color="auto"/>
      </w:pBdr>
      <w:spacing w:line="240" w:lineRule="auto"/>
      <w:ind w:firstLineChars="0" w:firstLine="0"/>
      <w:jc w:val="right"/>
    </w:pPr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C66877"/>
    <w:pPr>
      <w:tabs>
        <w:tab w:val="right" w:leader="dot" w:pos="8512"/>
      </w:tabs>
      <w:spacing w:after="120"/>
      <w:ind w:firstLineChars="0" w:firstLine="0"/>
      <w:jc w:val="left"/>
    </w:pPr>
    <w:rPr>
      <w:caps/>
      <w:noProof/>
      <w:szCs w:val="32"/>
    </w:rPr>
  </w:style>
  <w:style w:type="paragraph" w:styleId="21">
    <w:name w:val="toc 2"/>
    <w:aliases w:val="目录 21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720" w:hangingChars="100" w:hanging="240"/>
      <w:jc w:val="left"/>
    </w:pPr>
    <w:rPr>
      <w:noProof/>
    </w:rPr>
  </w:style>
  <w:style w:type="paragraph" w:styleId="31">
    <w:name w:val="toc 3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480" w:firstLineChars="0" w:firstLine="0"/>
      <w:jc w:val="left"/>
    </w:pPr>
    <w:rPr>
      <w:noProof/>
    </w:rPr>
  </w:style>
  <w:style w:type="character" w:styleId="a4">
    <w:name w:val="page number"/>
    <w:rsid w:val="00242746"/>
    <w:rPr>
      <w:rFonts w:eastAsia="仿宋_GB2312"/>
      <w:spacing w:val="0"/>
      <w:sz w:val="21"/>
    </w:rPr>
  </w:style>
  <w:style w:type="paragraph" w:styleId="a5">
    <w:name w:val="footer"/>
    <w:aliases w:val="Alt+J,footer odd"/>
    <w:basedOn w:val="a"/>
    <w:rsid w:val="00242746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customStyle="1" w:styleId="a6">
    <w:name w:val="目录"/>
    <w:basedOn w:val="a"/>
    <w:next w:val="a"/>
    <w:autoRedefine/>
    <w:semiHidden/>
    <w:rsid w:val="00242746"/>
    <w:pPr>
      <w:spacing w:before="360" w:after="360" w:line="500" w:lineRule="atLeast"/>
      <w:ind w:firstLineChars="0" w:firstLine="0"/>
      <w:jc w:val="center"/>
    </w:pPr>
    <w:rPr>
      <w:rFonts w:ascii="仿宋_GB2312"/>
      <w:spacing w:val="20"/>
      <w:szCs w:val="24"/>
    </w:rPr>
  </w:style>
  <w:style w:type="paragraph" w:customStyle="1" w:styleId="805">
    <w:name w:val="样式 标题 8插图名 + 段前: 0.5 行"/>
    <w:basedOn w:val="8"/>
    <w:rsid w:val="00242746"/>
    <w:pPr>
      <w:numPr>
        <w:ilvl w:val="0"/>
        <w:numId w:val="0"/>
      </w:numPr>
    </w:pPr>
    <w:rPr>
      <w:rFonts w:cs="宋体"/>
      <w:szCs w:val="20"/>
    </w:rPr>
  </w:style>
  <w:style w:type="paragraph" w:customStyle="1" w:styleId="a7">
    <w:name w:val="表格（小四号字）"/>
    <w:basedOn w:val="a"/>
    <w:rsid w:val="00242746"/>
    <w:pPr>
      <w:keepNext/>
      <w:spacing w:before="40" w:after="40" w:line="240" w:lineRule="auto"/>
      <w:ind w:firstLineChars="0" w:firstLine="0"/>
      <w:jc w:val="center"/>
    </w:pPr>
  </w:style>
  <w:style w:type="paragraph" w:customStyle="1" w:styleId="a8">
    <w:name w:val="标准"/>
    <w:basedOn w:val="a3"/>
    <w:rsid w:val="00242746"/>
    <w:pPr>
      <w:pBdr>
        <w:bottom w:val="none" w:sz="0" w:space="0" w:color="auto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character" w:styleId="a9">
    <w:name w:val="Hyperlink"/>
    <w:uiPriority w:val="99"/>
    <w:rsid w:val="00242746"/>
    <w:rPr>
      <w:rFonts w:ascii="Times New Roman" w:eastAsia="宋体" w:hAnsi="Times New Roman"/>
      <w:color w:val="0000FF"/>
      <w:sz w:val="24"/>
      <w:szCs w:val="24"/>
      <w:u w:val="single"/>
    </w:rPr>
  </w:style>
  <w:style w:type="paragraph" w:customStyle="1" w:styleId="105">
    <w:name w:val="样式 标题 1 + 段前: 0.5 行"/>
    <w:basedOn w:val="1"/>
    <w:autoRedefine/>
    <w:rsid w:val="009E31A7"/>
    <w:pPr>
      <w:spacing w:before="120"/>
      <w:ind w:leftChars="0" w:left="0" w:firstLineChars="88" w:firstLine="283"/>
    </w:pPr>
    <w:rPr>
      <w:rFonts w:cs="宋体"/>
      <w:szCs w:val="20"/>
    </w:rPr>
  </w:style>
  <w:style w:type="paragraph" w:styleId="aa">
    <w:name w:val="Document Map"/>
    <w:basedOn w:val="a"/>
    <w:semiHidden/>
    <w:rsid w:val="009A32BC"/>
    <w:pPr>
      <w:shd w:val="clear" w:color="auto" w:fill="000080"/>
    </w:pPr>
  </w:style>
  <w:style w:type="table" w:styleId="ab">
    <w:name w:val="Table Grid"/>
    <w:basedOn w:val="a1"/>
    <w:rsid w:val="00631DE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c">
    <w:name w:val="Table Elegant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2">
    <w:name w:val="Table Web 3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d">
    <w:name w:val="List Paragraph"/>
    <w:basedOn w:val="a"/>
    <w:uiPriority w:val="34"/>
    <w:qFormat/>
    <w:rsid w:val="00631DEF"/>
    <w:pPr>
      <w:ind w:firstLine="420"/>
    </w:pPr>
  </w:style>
  <w:style w:type="table" w:styleId="11">
    <w:name w:val="Table Web 1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e">
    <w:name w:val="annotation reference"/>
    <w:rsid w:val="00A37993"/>
    <w:rPr>
      <w:sz w:val="21"/>
      <w:szCs w:val="21"/>
    </w:rPr>
  </w:style>
  <w:style w:type="paragraph" w:styleId="af">
    <w:name w:val="annotation text"/>
    <w:basedOn w:val="a"/>
    <w:link w:val="af0"/>
    <w:rsid w:val="00A37993"/>
    <w:pPr>
      <w:jc w:val="left"/>
    </w:pPr>
  </w:style>
  <w:style w:type="character" w:customStyle="1" w:styleId="af0">
    <w:name w:val="注释文本字符"/>
    <w:link w:val="af"/>
    <w:rsid w:val="00A37993"/>
    <w:rPr>
      <w:rFonts w:ascii="Times" w:hAnsi="Times"/>
      <w:sz w:val="24"/>
      <w:lang w:val="en-GB"/>
    </w:rPr>
  </w:style>
  <w:style w:type="paragraph" w:styleId="af1">
    <w:name w:val="annotation subject"/>
    <w:basedOn w:val="af"/>
    <w:next w:val="af"/>
    <w:link w:val="af2"/>
    <w:rsid w:val="00A37993"/>
    <w:rPr>
      <w:b/>
      <w:bCs/>
    </w:rPr>
  </w:style>
  <w:style w:type="character" w:customStyle="1" w:styleId="af2">
    <w:name w:val="批注主题字符"/>
    <w:link w:val="af1"/>
    <w:rsid w:val="00A37993"/>
    <w:rPr>
      <w:rFonts w:ascii="Times" w:hAnsi="Times"/>
      <w:b/>
      <w:bCs/>
      <w:sz w:val="24"/>
      <w:lang w:val="en-GB"/>
    </w:rPr>
  </w:style>
  <w:style w:type="paragraph" w:styleId="af3">
    <w:name w:val="Balloon Text"/>
    <w:basedOn w:val="a"/>
    <w:link w:val="af4"/>
    <w:rsid w:val="00A37993"/>
    <w:pPr>
      <w:spacing w:line="240" w:lineRule="auto"/>
    </w:pPr>
    <w:rPr>
      <w:sz w:val="18"/>
      <w:szCs w:val="18"/>
    </w:rPr>
  </w:style>
  <w:style w:type="character" w:customStyle="1" w:styleId="af4">
    <w:name w:val="批注框文本字符"/>
    <w:link w:val="af3"/>
    <w:rsid w:val="00A37993"/>
    <w:rPr>
      <w:rFonts w:ascii="Times" w:hAnsi="Times"/>
      <w:sz w:val="18"/>
      <w:szCs w:val="18"/>
      <w:lang w:val="en-GB"/>
    </w:rPr>
  </w:style>
  <w:style w:type="paragraph" w:styleId="af5">
    <w:name w:val="Normal Indent"/>
    <w:aliases w:val="表正文,正文非缩进,±íÕýÎÄ,ÕýÎÄ·ÇËõ½ø,特点,正文不缩进,正文缩进 Char,正文缩进（首行缩进两字）,段1,Indent 1,Alt+X,mr正文缩进,表正文1,正文非缩进1,Alt+X1,mr正文缩进1,特点1,段11,正文不缩进1,正文缩进 Char1,正文缩进（首行缩进两字）1,正文（首行缩进两字）1,Indent 11,表正文2,正文非缩进2,Alt+X2,mr正文缩进2,特点2,段12,正文不缩进2,正文缩进 Char2,ALT+Z,正文对齐"/>
    <w:basedOn w:val="a"/>
    <w:link w:val="af6"/>
    <w:autoRedefine/>
    <w:rsid w:val="00D14C22"/>
    <w:pPr>
      <w:tabs>
        <w:tab w:val="left" w:pos="5248"/>
      </w:tabs>
      <w:spacing w:beforeLines="0" w:line="440" w:lineRule="exact"/>
      <w:ind w:firstLineChars="0" w:firstLine="454"/>
    </w:pPr>
    <w:rPr>
      <w:rFonts w:ascii="宋体" w:hAnsi="宋体"/>
      <w:kern w:val="2"/>
    </w:rPr>
  </w:style>
  <w:style w:type="character" w:customStyle="1" w:styleId="af6">
    <w:name w:val="正文缩进字符"/>
    <w:aliases w:val="表正文字符,正文非缩进字符,±íÕýÎÄ字符,ÕýÎÄ·ÇËõ½ø字符,特点字符,正文不缩进字符,正文缩进 Char字符,正文缩进（首行缩进两字）字符,段1字符,Indent 1字符,Alt+X字符,mr正文缩进字符,表正文1字符,正文非缩进1字符,Alt+X1字符,mr正文缩进1字符,特点1字符,段11字符,正文不缩进1字符,正文缩进 Char1字符,正文缩进（首行缩进两字）1字符,正文（首行缩进两字）1字符,Indent 11字符,表正文2字符,正文非缩进2字符,Alt+X2字符"/>
    <w:link w:val="af5"/>
    <w:rsid w:val="00D14C22"/>
    <w:rPr>
      <w:rFonts w:ascii="宋体" w:hAnsi="宋体"/>
      <w:kern w:val="2"/>
      <w:sz w:val="24"/>
    </w:rPr>
  </w:style>
  <w:style w:type="paragraph" w:customStyle="1" w:styleId="af7">
    <w:name w:val="封面"/>
    <w:basedOn w:val="a"/>
    <w:rsid w:val="00345C83"/>
    <w:pPr>
      <w:spacing w:beforeLines="0" w:line="360" w:lineRule="atLeast"/>
      <w:ind w:firstLineChars="0" w:firstLine="0"/>
      <w:jc w:val="right"/>
    </w:pPr>
    <w:rPr>
      <w:rFonts w:ascii="Arial" w:hAnsi="Arial"/>
      <w:lang w:val="en-US"/>
    </w:rPr>
  </w:style>
  <w:style w:type="paragraph" w:styleId="af8">
    <w:name w:val="Date"/>
    <w:basedOn w:val="a"/>
    <w:next w:val="a"/>
    <w:link w:val="af9"/>
    <w:rsid w:val="00345C83"/>
    <w:pPr>
      <w:spacing w:beforeLines="0" w:line="312" w:lineRule="atLeast"/>
      <w:ind w:firstLineChars="0" w:firstLine="0"/>
      <w:jc w:val="right"/>
    </w:pPr>
    <w:rPr>
      <w:rFonts w:ascii="Arial" w:hAnsi="Arial"/>
      <w:b/>
      <w:lang w:val="en-US"/>
    </w:rPr>
  </w:style>
  <w:style w:type="character" w:customStyle="1" w:styleId="af9">
    <w:name w:val="日期字符"/>
    <w:link w:val="af8"/>
    <w:rsid w:val="00345C83"/>
    <w:rPr>
      <w:rFonts w:ascii="Arial" w:hAnsi="Arial"/>
      <w:b/>
      <w:sz w:val="24"/>
    </w:rPr>
  </w:style>
  <w:style w:type="table" w:styleId="afa">
    <w:name w:val="Table Theme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3">
    <w:name w:val="Table List 3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2">
    <w:name w:val="Table Classic 1"/>
    <w:basedOn w:val="a1"/>
    <w:rsid w:val="006B1E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b">
    <w:name w:val="Normal (Web)"/>
    <w:basedOn w:val="a"/>
    <w:link w:val="afc"/>
    <w:uiPriority w:val="99"/>
    <w:unhideWhenUsed/>
    <w:rsid w:val="00921D6E"/>
    <w:pPr>
      <w:widowControl/>
      <w:adjustRightInd/>
      <w:spacing w:beforeLines="0" w:beforeAutospacing="1" w:after="100" w:afterAutospacing="1" w:line="240" w:lineRule="auto"/>
      <w:ind w:firstLineChars="0" w:firstLine="0"/>
      <w:jc w:val="left"/>
      <w:textAlignment w:val="auto"/>
    </w:pPr>
    <w:rPr>
      <w:rFonts w:ascii="宋体" w:hAnsi="宋体" w:cs="宋体"/>
      <w:szCs w:val="24"/>
      <w:lang w:val="en-US"/>
    </w:rPr>
  </w:style>
  <w:style w:type="table" w:customStyle="1" w:styleId="41">
    <w:name w:val="网格表 41"/>
    <w:basedOn w:val="a1"/>
    <w:uiPriority w:val="49"/>
    <w:rsid w:val="00762678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styleId="TOC">
    <w:name w:val="TOC Heading"/>
    <w:basedOn w:val="1"/>
    <w:next w:val="a"/>
    <w:uiPriority w:val="39"/>
    <w:unhideWhenUsed/>
    <w:qFormat/>
    <w:rsid w:val="00D14C3D"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apple-converted-space">
    <w:name w:val="apple-converted-space"/>
    <w:basedOn w:val="a0"/>
    <w:rsid w:val="004B2BBA"/>
  </w:style>
  <w:style w:type="table" w:customStyle="1" w:styleId="410">
    <w:name w:val="网格表 41"/>
    <w:basedOn w:val="a1"/>
    <w:uiPriority w:val="49"/>
    <w:rsid w:val="00852709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character" w:customStyle="1" w:styleId="20">
    <w:name w:val="标题 2字符"/>
    <w:basedOn w:val="a0"/>
    <w:link w:val="2"/>
    <w:rsid w:val="004E3B15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30">
    <w:name w:val="标题 3字符"/>
    <w:basedOn w:val="a0"/>
    <w:link w:val="3"/>
    <w:rsid w:val="00091104"/>
    <w:rPr>
      <w:rFonts w:ascii="Times" w:hAnsi="Times"/>
      <w:b/>
      <w:kern w:val="28"/>
      <w:sz w:val="24"/>
      <w:szCs w:val="28"/>
      <w:lang w:val="en-GB"/>
    </w:rPr>
  </w:style>
  <w:style w:type="character" w:customStyle="1" w:styleId="afd">
    <w:name w:val="正文文本字符"/>
    <w:link w:val="afe"/>
    <w:rsid w:val="005E3931"/>
    <w:rPr>
      <w:rFonts w:ascii="Tahoma" w:hAnsi="Tahoma"/>
      <w:szCs w:val="24"/>
    </w:rPr>
  </w:style>
  <w:style w:type="paragraph" w:styleId="afe">
    <w:name w:val="Body Text"/>
    <w:basedOn w:val="a"/>
    <w:link w:val="afd"/>
    <w:rsid w:val="005E3931"/>
    <w:pPr>
      <w:adjustRightInd/>
      <w:spacing w:beforeLines="0" w:after="120" w:line="240" w:lineRule="auto"/>
      <w:ind w:firstLineChars="0" w:firstLine="0"/>
      <w:textAlignment w:val="auto"/>
    </w:pPr>
    <w:rPr>
      <w:rFonts w:ascii="Tahoma" w:hAnsi="Tahoma"/>
      <w:sz w:val="20"/>
      <w:szCs w:val="24"/>
      <w:lang w:val="en-US"/>
    </w:rPr>
  </w:style>
  <w:style w:type="character" w:customStyle="1" w:styleId="Char">
    <w:name w:val="正文文本 Char"/>
    <w:basedOn w:val="a0"/>
    <w:semiHidden/>
    <w:rsid w:val="005E3931"/>
    <w:rPr>
      <w:rFonts w:ascii="Times" w:hAnsi="Times"/>
      <w:sz w:val="24"/>
      <w:lang w:val="en-GB"/>
    </w:rPr>
  </w:style>
  <w:style w:type="character" w:customStyle="1" w:styleId="afc">
    <w:name w:val="普通(网站)字符"/>
    <w:link w:val="afb"/>
    <w:uiPriority w:val="99"/>
    <w:rsid w:val="005E3931"/>
    <w:rPr>
      <w:rFonts w:ascii="宋体" w:hAnsi="宋体" w:cs="宋体"/>
      <w:sz w:val="24"/>
      <w:szCs w:val="24"/>
    </w:rPr>
  </w:style>
  <w:style w:type="character" w:customStyle="1" w:styleId="22">
    <w:name w:val="正文首行缩进 2字符"/>
    <w:basedOn w:val="aff"/>
    <w:link w:val="23"/>
    <w:rsid w:val="001F1D79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paragraph" w:styleId="aff0">
    <w:name w:val="Body Text Indent"/>
    <w:basedOn w:val="a"/>
    <w:link w:val="aff"/>
    <w:semiHidden/>
    <w:unhideWhenUsed/>
    <w:rsid w:val="001F1D79"/>
    <w:pPr>
      <w:spacing w:after="120"/>
      <w:ind w:leftChars="200" w:left="420"/>
    </w:pPr>
  </w:style>
  <w:style w:type="character" w:customStyle="1" w:styleId="aff">
    <w:name w:val="正文文本缩进字符"/>
    <w:basedOn w:val="a0"/>
    <w:link w:val="aff0"/>
    <w:semiHidden/>
    <w:rsid w:val="001F1D79"/>
    <w:rPr>
      <w:rFonts w:ascii="Times" w:hAnsi="Times"/>
      <w:sz w:val="24"/>
      <w:lang w:val="en-GB"/>
    </w:rPr>
  </w:style>
  <w:style w:type="paragraph" w:styleId="23">
    <w:name w:val="Body Text First Indent 2"/>
    <w:basedOn w:val="a"/>
    <w:link w:val="22"/>
    <w:rsid w:val="001F1D79"/>
    <w:pPr>
      <w:adjustRightInd/>
      <w:spacing w:beforeLines="0" w:after="120" w:line="240" w:lineRule="auto"/>
      <w:ind w:leftChars="200" w:left="42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character" w:customStyle="1" w:styleId="2Char1">
    <w:name w:val="正文首行缩进 2 Char1"/>
    <w:basedOn w:val="aff"/>
    <w:semiHidden/>
    <w:rsid w:val="001F1D79"/>
    <w:rPr>
      <w:rFonts w:ascii="Times" w:hAnsi="Times"/>
      <w:sz w:val="24"/>
      <w:lang w:val="en-GB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09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01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7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0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0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2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4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9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0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6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16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0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9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37533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96989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04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2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4532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77473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06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6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4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8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8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8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43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9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2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4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23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0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3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7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7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49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09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0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2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35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20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7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5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28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28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9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6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42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1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8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7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6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1.xml"/><Relationship Id="rId20" Type="http://schemas.openxmlformats.org/officeDocument/2006/relationships/footer" Target="footer6.xml"/><Relationship Id="rId21" Type="http://schemas.openxmlformats.org/officeDocument/2006/relationships/image" Target="media/image1.emf"/><Relationship Id="rId22" Type="http://schemas.openxmlformats.org/officeDocument/2006/relationships/oleObject" Target="embeddings/oleObject1.bin"/><Relationship Id="rId23" Type="http://schemas.openxmlformats.org/officeDocument/2006/relationships/image" Target="media/image2.emf"/><Relationship Id="rId24" Type="http://schemas.openxmlformats.org/officeDocument/2006/relationships/oleObject" Target="embeddings/oleObject2.bin"/><Relationship Id="rId25" Type="http://schemas.openxmlformats.org/officeDocument/2006/relationships/header" Target="header7.xml"/><Relationship Id="rId26" Type="http://schemas.openxmlformats.org/officeDocument/2006/relationships/footer" Target="footer7.xml"/><Relationship Id="rId27" Type="http://schemas.openxmlformats.org/officeDocument/2006/relationships/footer" Target="footer8.xml"/><Relationship Id="rId28" Type="http://schemas.openxmlformats.org/officeDocument/2006/relationships/footer" Target="footer9.xml"/><Relationship Id="rId29" Type="http://schemas.openxmlformats.org/officeDocument/2006/relationships/fontTable" Target="fontTable.xml"/><Relationship Id="rId30" Type="http://schemas.openxmlformats.org/officeDocument/2006/relationships/theme" Target="theme/theme1.xml"/><Relationship Id="rId10" Type="http://schemas.openxmlformats.org/officeDocument/2006/relationships/header" Target="header2.xml"/><Relationship Id="rId11" Type="http://schemas.openxmlformats.org/officeDocument/2006/relationships/footer" Target="footer1.xml"/><Relationship Id="rId12" Type="http://schemas.openxmlformats.org/officeDocument/2006/relationships/footer" Target="footer2.xml"/><Relationship Id="rId13" Type="http://schemas.openxmlformats.org/officeDocument/2006/relationships/header" Target="header3.xml"/><Relationship Id="rId14" Type="http://schemas.openxmlformats.org/officeDocument/2006/relationships/footer" Target="footer3.xml"/><Relationship Id="rId15" Type="http://schemas.openxmlformats.org/officeDocument/2006/relationships/header" Target="header4.xml"/><Relationship Id="rId16" Type="http://schemas.openxmlformats.org/officeDocument/2006/relationships/header" Target="header5.xml"/><Relationship Id="rId17" Type="http://schemas.openxmlformats.org/officeDocument/2006/relationships/footer" Target="footer4.xml"/><Relationship Id="rId18" Type="http://schemas.openxmlformats.org/officeDocument/2006/relationships/footer" Target="footer5.xml"/><Relationship Id="rId19" Type="http://schemas.openxmlformats.org/officeDocument/2006/relationships/header" Target="header6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D4EFA3-0FB4-9F4A-BFCD-90E79ACE15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1</TotalTime>
  <Pages>22</Pages>
  <Words>1461</Words>
  <Characters>8328</Characters>
  <Application>Microsoft Macintosh Word</Application>
  <DocSecurity>0</DocSecurity>
  <Lines>69</Lines>
  <Paragraphs>19</Paragraphs>
  <ScaleCrop>false</ScaleCrop>
  <Company>btpdi</Company>
  <LinksUpToDate>false</LinksUpToDate>
  <CharactersWithSpaces>97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cheng</dc:creator>
  <cp:keywords/>
  <cp:lastModifiedBy>xiangpeng liu</cp:lastModifiedBy>
  <cp:revision>1071</cp:revision>
  <cp:lastPrinted>2016-11-16T09:29:00Z</cp:lastPrinted>
  <dcterms:created xsi:type="dcterms:W3CDTF">2017-04-21T02:13:00Z</dcterms:created>
  <dcterms:modified xsi:type="dcterms:W3CDTF">2017-06-29T07:26:00Z</dcterms:modified>
</cp:coreProperties>
</file>